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2E8A" w:rsidRPr="006C5BCF" w:rsidRDefault="00C22E8A" w:rsidP="006C5BCF">
      <w:pPr>
        <w:jc w:val="center"/>
        <w:rPr>
          <w:rFonts w:ascii="Times New Roman" w:hAnsi="Times New Roman" w:cs="Times New Roman"/>
          <w:b/>
          <w:sz w:val="24"/>
          <w:szCs w:val="24"/>
        </w:rPr>
      </w:pPr>
      <w:r w:rsidRPr="006C5BCF">
        <w:rPr>
          <w:rFonts w:ascii="Times New Roman" w:hAnsi="Times New Roman" w:cs="Times New Roman"/>
          <w:b/>
          <w:sz w:val="24"/>
          <w:szCs w:val="24"/>
        </w:rPr>
        <w:t>Требования к приборам учета и их установке</w:t>
      </w:r>
      <w:r w:rsidR="006C5BCF">
        <w:rPr>
          <w:rFonts w:ascii="Times New Roman" w:hAnsi="Times New Roman" w:cs="Times New Roman"/>
          <w:b/>
          <w:sz w:val="24"/>
          <w:szCs w:val="24"/>
        </w:rPr>
        <w:t>.</w:t>
      </w:r>
    </w:p>
    <w:p w:rsidR="00C22E8A" w:rsidRPr="00C22E8A" w:rsidRDefault="00C22E8A" w:rsidP="00C260E5">
      <w:pPr>
        <w:ind w:firstLine="708"/>
        <w:jc w:val="both"/>
        <w:rPr>
          <w:rFonts w:ascii="Times New Roman" w:hAnsi="Times New Roman" w:cs="Times New Roman"/>
          <w:sz w:val="24"/>
          <w:szCs w:val="24"/>
        </w:rPr>
      </w:pPr>
      <w:proofErr w:type="gramStart"/>
      <w:r w:rsidRPr="00C22E8A">
        <w:rPr>
          <w:rFonts w:ascii="Times New Roman" w:hAnsi="Times New Roman" w:cs="Times New Roman"/>
          <w:sz w:val="24"/>
          <w:szCs w:val="24"/>
        </w:rPr>
        <w:t>Прибор учета электроэнергии - средство измерения, используемое для определения объемов (количества) потребления (производства, передачи) электрической энергии потребителями (гарантирующим поставщиком, сетевыми организациями).</w:t>
      </w:r>
      <w:proofErr w:type="gramEnd"/>
    </w:p>
    <w:p w:rsidR="00C22E8A" w:rsidRPr="00C22E8A" w:rsidRDefault="00C22E8A" w:rsidP="00C260E5">
      <w:pPr>
        <w:ind w:firstLine="708"/>
        <w:jc w:val="both"/>
        <w:rPr>
          <w:rFonts w:ascii="Times New Roman" w:hAnsi="Times New Roman" w:cs="Times New Roman"/>
          <w:sz w:val="24"/>
          <w:szCs w:val="24"/>
        </w:rPr>
      </w:pPr>
      <w:proofErr w:type="gramStart"/>
      <w:r w:rsidRPr="00C22E8A">
        <w:rPr>
          <w:rFonts w:ascii="Times New Roman" w:hAnsi="Times New Roman" w:cs="Times New Roman"/>
          <w:sz w:val="24"/>
          <w:szCs w:val="24"/>
        </w:rPr>
        <w:t xml:space="preserve">Приборы учета, показания которых используются при определении объемов потребления (производства) электрической энергии (мощности) на розничных рынках, оказанных услуг по передаче электрической энергии, фактических потерь электрической энергии в объектах </w:t>
      </w:r>
      <w:proofErr w:type="spellStart"/>
      <w:r w:rsidRPr="00C22E8A">
        <w:rPr>
          <w:rFonts w:ascii="Times New Roman" w:hAnsi="Times New Roman" w:cs="Times New Roman"/>
          <w:sz w:val="24"/>
          <w:szCs w:val="24"/>
        </w:rPr>
        <w:t>электросетевого</w:t>
      </w:r>
      <w:proofErr w:type="spellEnd"/>
      <w:r w:rsidRPr="00C22E8A">
        <w:rPr>
          <w:rFonts w:ascii="Times New Roman" w:hAnsi="Times New Roman" w:cs="Times New Roman"/>
          <w:sz w:val="24"/>
          <w:szCs w:val="24"/>
        </w:rPr>
        <w:t xml:space="preserve"> хозяйства, за которые осуществляются расчеты на розничном рынке, должны соответствовать требованиям законодательства Российской Федерации об обеспечении единства измерений, а также требованиям Основных положений функционирования  розничных рынков электрической энергии, утвержденных  Постановлением Правительства</w:t>
      </w:r>
      <w:proofErr w:type="gramEnd"/>
      <w:r w:rsidRPr="00C22E8A">
        <w:rPr>
          <w:rFonts w:ascii="Times New Roman" w:hAnsi="Times New Roman" w:cs="Times New Roman"/>
          <w:sz w:val="24"/>
          <w:szCs w:val="24"/>
        </w:rPr>
        <w:t xml:space="preserve"> Российской Федерации от 4 мая 2012 г.  №  442.</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Основные требования к приборам учета, показания которых используются для расчетов за потребленную электроэнергию (мощность):</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1. Для учета электрической энергии, потребляемой гражданами, а также на границе раздела объектов </w:t>
      </w:r>
      <w:proofErr w:type="spellStart"/>
      <w:r w:rsidRPr="00C22E8A">
        <w:rPr>
          <w:rFonts w:ascii="Times New Roman" w:hAnsi="Times New Roman" w:cs="Times New Roman"/>
          <w:sz w:val="24"/>
          <w:szCs w:val="24"/>
        </w:rPr>
        <w:t>электросетевого</w:t>
      </w:r>
      <w:proofErr w:type="spellEnd"/>
      <w:r w:rsidRPr="00C22E8A">
        <w:rPr>
          <w:rFonts w:ascii="Times New Roman" w:hAnsi="Times New Roman" w:cs="Times New Roman"/>
          <w:sz w:val="24"/>
          <w:szCs w:val="24"/>
        </w:rPr>
        <w:t xml:space="preserve"> хозяйства и внутридомовых инженерных систем многоквартирного дома подлежат использованию приборы учета класса точности 2,0 и выше. </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В многоквартирных домах, присоединение которых к объектам </w:t>
      </w:r>
      <w:proofErr w:type="spellStart"/>
      <w:r w:rsidRPr="00C22E8A">
        <w:rPr>
          <w:rFonts w:ascii="Times New Roman" w:hAnsi="Times New Roman" w:cs="Times New Roman"/>
          <w:sz w:val="24"/>
          <w:szCs w:val="24"/>
        </w:rPr>
        <w:t>электросетевого</w:t>
      </w:r>
      <w:proofErr w:type="spellEnd"/>
      <w:r w:rsidRPr="00C22E8A">
        <w:rPr>
          <w:rFonts w:ascii="Times New Roman" w:hAnsi="Times New Roman" w:cs="Times New Roman"/>
          <w:sz w:val="24"/>
          <w:szCs w:val="24"/>
        </w:rPr>
        <w:t xml:space="preserve"> хозяйства осуществляется после вступления в силу настоящего документа, на границе раздела объектов </w:t>
      </w:r>
      <w:proofErr w:type="spellStart"/>
      <w:r w:rsidRPr="00C22E8A">
        <w:rPr>
          <w:rFonts w:ascii="Times New Roman" w:hAnsi="Times New Roman" w:cs="Times New Roman"/>
          <w:sz w:val="24"/>
          <w:szCs w:val="24"/>
        </w:rPr>
        <w:t>электросетевого</w:t>
      </w:r>
      <w:proofErr w:type="spellEnd"/>
      <w:r w:rsidRPr="00C22E8A">
        <w:rPr>
          <w:rFonts w:ascii="Times New Roman" w:hAnsi="Times New Roman" w:cs="Times New Roman"/>
          <w:sz w:val="24"/>
          <w:szCs w:val="24"/>
        </w:rPr>
        <w:t xml:space="preserve"> хозяйства и внутридомовых инженерных систем подлежат установке коллективные (</w:t>
      </w:r>
      <w:proofErr w:type="spellStart"/>
      <w:r w:rsidRPr="00C22E8A">
        <w:rPr>
          <w:rFonts w:ascii="Times New Roman" w:hAnsi="Times New Roman" w:cs="Times New Roman"/>
          <w:sz w:val="24"/>
          <w:szCs w:val="24"/>
        </w:rPr>
        <w:t>общедомовые</w:t>
      </w:r>
      <w:proofErr w:type="spellEnd"/>
      <w:r w:rsidRPr="00C22E8A">
        <w:rPr>
          <w:rFonts w:ascii="Times New Roman" w:hAnsi="Times New Roman" w:cs="Times New Roman"/>
          <w:sz w:val="24"/>
          <w:szCs w:val="24"/>
        </w:rPr>
        <w:t xml:space="preserve">) приборы учета класса точности 1,0 и выше. </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Для учета электрической энергии, потребляемой потребителями, подлежат использованию приборы учета с максимальной мощностью менее 670 кВт:</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 для точек присоединения к объектам </w:t>
      </w:r>
      <w:proofErr w:type="spellStart"/>
      <w:r w:rsidRPr="00C22E8A">
        <w:rPr>
          <w:rFonts w:ascii="Times New Roman" w:hAnsi="Times New Roman" w:cs="Times New Roman"/>
          <w:sz w:val="24"/>
          <w:szCs w:val="24"/>
        </w:rPr>
        <w:t>электросетевого</w:t>
      </w:r>
      <w:proofErr w:type="spellEnd"/>
      <w:r w:rsidRPr="00C22E8A">
        <w:rPr>
          <w:rFonts w:ascii="Times New Roman" w:hAnsi="Times New Roman" w:cs="Times New Roman"/>
          <w:sz w:val="24"/>
          <w:szCs w:val="24"/>
        </w:rPr>
        <w:t xml:space="preserve"> хозяйства напряжением 35 кВ и ниже - класса точности 1,0 и выше;</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 для точек присоединения к объектам </w:t>
      </w:r>
      <w:proofErr w:type="spellStart"/>
      <w:r w:rsidRPr="00C22E8A">
        <w:rPr>
          <w:rFonts w:ascii="Times New Roman" w:hAnsi="Times New Roman" w:cs="Times New Roman"/>
          <w:sz w:val="24"/>
          <w:szCs w:val="24"/>
        </w:rPr>
        <w:t>электросетевого</w:t>
      </w:r>
      <w:proofErr w:type="spellEnd"/>
      <w:r w:rsidRPr="00C22E8A">
        <w:rPr>
          <w:rFonts w:ascii="Times New Roman" w:hAnsi="Times New Roman" w:cs="Times New Roman"/>
          <w:sz w:val="24"/>
          <w:szCs w:val="24"/>
        </w:rPr>
        <w:t xml:space="preserve"> хозяйства напряжением 110 кВ и выше - класса точности 0,5S и выше.</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Для учета электрической энергии, потребляемой потребителями с максимальной мощностью не менее 670 кВт, подлежат использованию приборы учета, позволяющие измерять почасовые объемы потребления электрической энергии, класса точности 0,5S и выше, обеспечивающие хранение данных о почасовых объемах потребления электрической энергии </w:t>
      </w:r>
      <w:proofErr w:type="gramStart"/>
      <w:r w:rsidRPr="00C22E8A">
        <w:rPr>
          <w:rFonts w:ascii="Times New Roman" w:hAnsi="Times New Roman" w:cs="Times New Roman"/>
          <w:sz w:val="24"/>
          <w:szCs w:val="24"/>
        </w:rPr>
        <w:t>за</w:t>
      </w:r>
      <w:proofErr w:type="gramEnd"/>
      <w:r w:rsidRPr="00C22E8A">
        <w:rPr>
          <w:rFonts w:ascii="Times New Roman" w:hAnsi="Times New Roman" w:cs="Times New Roman"/>
          <w:sz w:val="24"/>
          <w:szCs w:val="24"/>
        </w:rPr>
        <w:t xml:space="preserve"> последние 120 дней и более или включенные в систему учета.</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Класс точности измерительных трансформаторов, используемых в измерительных комплексах для установки (подключения) приборов учета, должен быть не ниже 0,5. Допускается использование измерительных трансформаторов напряжения класса точности 1,0 для установки (подключения) приборов учета класса точности 2,0.</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lastRenderedPageBreak/>
        <w:t>В соответствии с "Правилами устройства электроустановок" (ПУЭ п. 1.5.23) все трехфазные счетчики трансформаторного включения необходимо подключать через коробку испытательную переходную.</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Коробка обеспечивает </w:t>
      </w:r>
      <w:proofErr w:type="spellStart"/>
      <w:r w:rsidRPr="00C22E8A">
        <w:rPr>
          <w:rFonts w:ascii="Times New Roman" w:hAnsi="Times New Roman" w:cs="Times New Roman"/>
          <w:sz w:val="24"/>
          <w:szCs w:val="24"/>
        </w:rPr>
        <w:t>закорачивание</w:t>
      </w:r>
      <w:proofErr w:type="spellEnd"/>
      <w:r w:rsidRPr="00C22E8A">
        <w:rPr>
          <w:rFonts w:ascii="Times New Roman" w:hAnsi="Times New Roman" w:cs="Times New Roman"/>
          <w:sz w:val="24"/>
          <w:szCs w:val="24"/>
        </w:rPr>
        <w:t xml:space="preserve"> вторичных цепей внешних измерительных трансформаторов тока, отключение фазных токовых цепей и цепей напряжения счетчика при его замене, а также включение эталонного счетчика для поверки без отключения нагрузки (потребителя). </w:t>
      </w:r>
    </w:p>
    <w:p w:rsidR="00C22E8A" w:rsidRPr="00C22E8A" w:rsidRDefault="00C22E8A" w:rsidP="00C260E5">
      <w:pPr>
        <w:ind w:firstLine="708"/>
        <w:jc w:val="both"/>
        <w:rPr>
          <w:rFonts w:ascii="Times New Roman" w:hAnsi="Times New Roman" w:cs="Times New Roman"/>
          <w:sz w:val="24"/>
          <w:szCs w:val="24"/>
        </w:rPr>
      </w:pPr>
      <w:proofErr w:type="gramStart"/>
      <w:r w:rsidRPr="00C22E8A">
        <w:rPr>
          <w:rFonts w:ascii="Times New Roman" w:hAnsi="Times New Roman" w:cs="Times New Roman"/>
          <w:sz w:val="24"/>
          <w:szCs w:val="24"/>
        </w:rPr>
        <w:t>С подробными рекомендациями по техническим характеристикам систем и приборов учета электрической энергии на основе технологий интеллектуального учета, устанавливаемых и используемых субъектами розничных рынков электрической энергии, для обеспечения коммерческого и технического учета электрической энергии, можно ознакомиться в Методических рекомендациях по техническим характеристикам систем и приборов учета электрической энергии на основе технологий интеллектуального учета, утвержденных Приказом Минэнерго России от 22.03.2011г. № 86.</w:t>
      </w:r>
      <w:proofErr w:type="gramEnd"/>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2. </w:t>
      </w:r>
      <w:proofErr w:type="gramStart"/>
      <w:r w:rsidRPr="00C22E8A">
        <w:rPr>
          <w:rFonts w:ascii="Times New Roman" w:hAnsi="Times New Roman" w:cs="Times New Roman"/>
          <w:sz w:val="24"/>
          <w:szCs w:val="24"/>
        </w:rPr>
        <w:t>Приборы учета подлежат установке на границах балансовой принадлежности объектов электроэнергетики (</w:t>
      </w:r>
      <w:proofErr w:type="spellStart"/>
      <w:r w:rsidRPr="00C22E8A">
        <w:rPr>
          <w:rFonts w:ascii="Times New Roman" w:hAnsi="Times New Roman" w:cs="Times New Roman"/>
          <w:sz w:val="24"/>
          <w:szCs w:val="24"/>
        </w:rPr>
        <w:t>энергопринимающих</w:t>
      </w:r>
      <w:proofErr w:type="spellEnd"/>
      <w:r w:rsidRPr="00C22E8A">
        <w:rPr>
          <w:rFonts w:ascii="Times New Roman" w:hAnsi="Times New Roman" w:cs="Times New Roman"/>
          <w:sz w:val="24"/>
          <w:szCs w:val="24"/>
        </w:rPr>
        <w:t xml:space="preserve"> устройств) смежных субъектов розничного рынка - потребителей, производителей электрической энергии (мощности) на розничных рынках, сетевых организаций, имеющих общую границу балансовой принадлежности (далее - смежные субъекты розничного рынка), а также в иных местах, с соблюдением установленных законодательством Российской Федерации требований к местам установки приборов учета.</w:t>
      </w:r>
      <w:proofErr w:type="gramEnd"/>
      <w:r w:rsidRPr="00C22E8A">
        <w:rPr>
          <w:rFonts w:ascii="Times New Roman" w:hAnsi="Times New Roman" w:cs="Times New Roman"/>
          <w:sz w:val="24"/>
          <w:szCs w:val="24"/>
        </w:rPr>
        <w:t xml:space="preserve"> При отсутствии технической возможности установки прибора учета на границе балансовой принадлежности объектов электроэнергетики (</w:t>
      </w:r>
      <w:proofErr w:type="spellStart"/>
      <w:r w:rsidRPr="00C22E8A">
        <w:rPr>
          <w:rFonts w:ascii="Times New Roman" w:hAnsi="Times New Roman" w:cs="Times New Roman"/>
          <w:sz w:val="24"/>
          <w:szCs w:val="24"/>
        </w:rPr>
        <w:t>энергопринимающих</w:t>
      </w:r>
      <w:proofErr w:type="spellEnd"/>
      <w:r w:rsidRPr="00C22E8A">
        <w:rPr>
          <w:rFonts w:ascii="Times New Roman" w:hAnsi="Times New Roman" w:cs="Times New Roman"/>
          <w:sz w:val="24"/>
          <w:szCs w:val="24"/>
        </w:rPr>
        <w:t xml:space="preserve"> устройств) смежных субъектов розничного рынка прибор учета подлежит установке в месте, максимально приближенном к границе балансовой принадлежности, в котором имеется техническая возможность его установки. При этом по соглашению между смежными субъектами розничного рынка прибор учета, подлежащий использованию для определения объемов потребления (производства, передачи) электрической энергии одного субъекта, может быть установлен в границах объектов электроэнергетики (</w:t>
      </w:r>
      <w:proofErr w:type="spellStart"/>
      <w:r w:rsidRPr="00C22E8A">
        <w:rPr>
          <w:rFonts w:ascii="Times New Roman" w:hAnsi="Times New Roman" w:cs="Times New Roman"/>
          <w:sz w:val="24"/>
          <w:szCs w:val="24"/>
        </w:rPr>
        <w:t>энергопринимающих</w:t>
      </w:r>
      <w:proofErr w:type="spellEnd"/>
      <w:r w:rsidRPr="00C22E8A">
        <w:rPr>
          <w:rFonts w:ascii="Times New Roman" w:hAnsi="Times New Roman" w:cs="Times New Roman"/>
          <w:sz w:val="24"/>
          <w:szCs w:val="24"/>
        </w:rPr>
        <w:t xml:space="preserve"> устройств) другого смежного субъекта.</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3. Обязанность по обеспечению эксплуатации установленного и допущенного в эксплуатацию прибора учета, сохранности и целостности прибора учета, а также пломб и (или) знаков визуального контроля, снятию и хранению его показаний, своевременной замене возлагается на собственника такого прибора учета. </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4. Периодическая поверка прибора учета, измерительных трансформаторов должна проводиться по истечении </w:t>
      </w:r>
      <w:proofErr w:type="spellStart"/>
      <w:r w:rsidRPr="00C22E8A">
        <w:rPr>
          <w:rFonts w:ascii="Times New Roman" w:hAnsi="Times New Roman" w:cs="Times New Roman"/>
          <w:sz w:val="24"/>
          <w:szCs w:val="24"/>
        </w:rPr>
        <w:t>межповерочного</w:t>
      </w:r>
      <w:proofErr w:type="spellEnd"/>
      <w:r w:rsidRPr="00C22E8A">
        <w:rPr>
          <w:rFonts w:ascii="Times New Roman" w:hAnsi="Times New Roman" w:cs="Times New Roman"/>
          <w:sz w:val="24"/>
          <w:szCs w:val="24"/>
        </w:rPr>
        <w:t xml:space="preserve"> интервала, установленного для данного типа прибора учета, измерительного трансформатора в соответствии с законодательством Российской Федерации об обеспечении единства измерений</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5. Каждый установленный расчетный счетчик должен иметь на винтах, крепящих кожух счетчика, пломбы с клеймом </w:t>
      </w:r>
      <w:proofErr w:type="spellStart"/>
      <w:r w:rsidRPr="00C22E8A">
        <w:rPr>
          <w:rFonts w:ascii="Times New Roman" w:hAnsi="Times New Roman" w:cs="Times New Roman"/>
          <w:sz w:val="24"/>
          <w:szCs w:val="24"/>
        </w:rPr>
        <w:t>госповерителя</w:t>
      </w:r>
      <w:proofErr w:type="spellEnd"/>
      <w:r w:rsidRPr="00C22E8A">
        <w:rPr>
          <w:rFonts w:ascii="Times New Roman" w:hAnsi="Times New Roman" w:cs="Times New Roman"/>
          <w:sz w:val="24"/>
          <w:szCs w:val="24"/>
        </w:rPr>
        <w:t xml:space="preserve">, а на зажимной крышке - пломбу </w:t>
      </w:r>
      <w:proofErr w:type="spellStart"/>
      <w:r w:rsidRPr="00C22E8A">
        <w:rPr>
          <w:rFonts w:ascii="Times New Roman" w:hAnsi="Times New Roman" w:cs="Times New Roman"/>
          <w:sz w:val="24"/>
          <w:szCs w:val="24"/>
        </w:rPr>
        <w:t>энерго</w:t>
      </w:r>
      <w:proofErr w:type="gramStart"/>
      <w:r w:rsidRPr="00C22E8A">
        <w:rPr>
          <w:rFonts w:ascii="Times New Roman" w:hAnsi="Times New Roman" w:cs="Times New Roman"/>
          <w:sz w:val="24"/>
          <w:szCs w:val="24"/>
        </w:rPr>
        <w:t>c</w:t>
      </w:r>
      <w:proofErr w:type="gramEnd"/>
      <w:r w:rsidRPr="00C22E8A">
        <w:rPr>
          <w:rFonts w:ascii="Times New Roman" w:hAnsi="Times New Roman" w:cs="Times New Roman"/>
          <w:sz w:val="24"/>
          <w:szCs w:val="24"/>
        </w:rPr>
        <w:t>етевой</w:t>
      </w:r>
      <w:proofErr w:type="spellEnd"/>
      <w:r w:rsidRPr="00C22E8A">
        <w:rPr>
          <w:rFonts w:ascii="Times New Roman" w:hAnsi="Times New Roman" w:cs="Times New Roman"/>
          <w:sz w:val="24"/>
          <w:szCs w:val="24"/>
        </w:rPr>
        <w:t xml:space="preserve"> организации.</w:t>
      </w:r>
    </w:p>
    <w:p w:rsidR="00C22E8A" w:rsidRPr="006C5BCF" w:rsidRDefault="00C22E8A" w:rsidP="00C260E5">
      <w:pPr>
        <w:jc w:val="both"/>
        <w:rPr>
          <w:rFonts w:ascii="Times New Roman" w:hAnsi="Times New Roman" w:cs="Times New Roman"/>
          <w:b/>
          <w:i/>
          <w:sz w:val="24"/>
          <w:szCs w:val="24"/>
        </w:rPr>
      </w:pPr>
      <w:r w:rsidRPr="00C260E5">
        <w:rPr>
          <w:rFonts w:ascii="Times New Roman" w:hAnsi="Times New Roman" w:cs="Times New Roman"/>
          <w:b/>
          <w:i/>
          <w:color w:val="FF0000"/>
          <w:sz w:val="24"/>
          <w:szCs w:val="24"/>
        </w:rPr>
        <w:lastRenderedPageBreak/>
        <w:t>ВАЖНО ЗНАТЬ</w:t>
      </w:r>
      <w:r w:rsidRPr="006C5BCF">
        <w:rPr>
          <w:rFonts w:ascii="Times New Roman" w:hAnsi="Times New Roman" w:cs="Times New Roman"/>
          <w:b/>
          <w:i/>
          <w:sz w:val="24"/>
          <w:szCs w:val="24"/>
        </w:rPr>
        <w:t xml:space="preserve"> (!), что нарушение пломбы (марки) на расчетном приборе учета лишает потребителя электроэнергии правовых оснований производить расчеты за потребленную электроэнергию с использованием показаний данного счетчика.</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На вновь устанавливаемых трехфазных счетчиках должны быть пломбы государственной поверки с давностью не более 12 мес., а на однофазных счетчиках - с давностью не более 2 лет (ПУЭ п.1.5.13).</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6. Счетчики должны устанавливаться в шкафах, камерах, комплектных распределительных устройствах, на панелях, щитах, в нишах, на стенах, имеющих жесткую конструкцию.</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Допускается крепление счетчиков на деревянных, пластмассовых или металлических щитках.</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Высота от пола до коробки зажимов счетчиков должна быть в пределах 0,8 - 1,7 м. Допускается высота менее 0,8 м, но не менее 0,4 м.</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Должна быть обеспечена возможность удобной замены счетчика и установки его с уклоном не более 1 град</w:t>
      </w:r>
      <w:proofErr w:type="gramStart"/>
      <w:r w:rsidRPr="00C22E8A">
        <w:rPr>
          <w:rFonts w:ascii="Times New Roman" w:hAnsi="Times New Roman" w:cs="Times New Roman"/>
          <w:sz w:val="24"/>
          <w:szCs w:val="24"/>
        </w:rPr>
        <w:t xml:space="preserve"> .</w:t>
      </w:r>
      <w:proofErr w:type="gramEnd"/>
      <w:r w:rsidRPr="00C22E8A">
        <w:rPr>
          <w:rFonts w:ascii="Times New Roman" w:hAnsi="Times New Roman" w:cs="Times New Roman"/>
          <w:sz w:val="24"/>
          <w:szCs w:val="24"/>
        </w:rPr>
        <w:t xml:space="preserve"> Конструкция его крепления должна обеспечивать возможность установки и съема счетчика с лицевой стороны.</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Для безопасной установки и замены счетчиков в сетях напряжением до 380</w:t>
      </w:r>
      <w:proofErr w:type="gramStart"/>
      <w:r w:rsidRPr="00C22E8A">
        <w:rPr>
          <w:rFonts w:ascii="Times New Roman" w:hAnsi="Times New Roman" w:cs="Times New Roman"/>
          <w:sz w:val="24"/>
          <w:szCs w:val="24"/>
        </w:rPr>
        <w:t xml:space="preserve"> В</w:t>
      </w:r>
      <w:proofErr w:type="gramEnd"/>
      <w:r w:rsidRPr="00C22E8A">
        <w:rPr>
          <w:rFonts w:ascii="Times New Roman" w:hAnsi="Times New Roman" w:cs="Times New Roman"/>
          <w:sz w:val="24"/>
          <w:szCs w:val="24"/>
        </w:rPr>
        <w:t xml:space="preserve"> должна предусматриваться возможность отключения счетчика установленными до него на расстоянии не более 10 м коммутационным аппаратом или предохранителями. Снятие напряжения должно предусматриваться со всех фаз, присоединяемых к счетчику.</w:t>
      </w:r>
    </w:p>
    <w:p w:rsidR="00C22E8A" w:rsidRPr="00C22E8A" w:rsidRDefault="00C22E8A" w:rsidP="00C260E5">
      <w:pPr>
        <w:jc w:val="both"/>
        <w:rPr>
          <w:rFonts w:ascii="Times New Roman" w:hAnsi="Times New Roman" w:cs="Times New Roman"/>
          <w:sz w:val="24"/>
          <w:szCs w:val="24"/>
        </w:rPr>
      </w:pPr>
    </w:p>
    <w:p w:rsidR="00C22E8A" w:rsidRPr="00C22E8A" w:rsidRDefault="00C22E8A" w:rsidP="00C260E5">
      <w:pPr>
        <w:jc w:val="both"/>
        <w:rPr>
          <w:rFonts w:ascii="Times New Roman" w:hAnsi="Times New Roman" w:cs="Times New Roman"/>
          <w:sz w:val="24"/>
          <w:szCs w:val="24"/>
        </w:rPr>
      </w:pPr>
    </w:p>
    <w:p w:rsidR="00C22E8A" w:rsidRPr="006C5BCF" w:rsidRDefault="00C22E8A" w:rsidP="00C260E5">
      <w:pPr>
        <w:jc w:val="center"/>
        <w:rPr>
          <w:rFonts w:ascii="Times New Roman" w:hAnsi="Times New Roman" w:cs="Times New Roman"/>
          <w:b/>
          <w:sz w:val="28"/>
          <w:szCs w:val="28"/>
        </w:rPr>
      </w:pPr>
      <w:r w:rsidRPr="006C5BCF">
        <w:rPr>
          <w:rFonts w:ascii="Times New Roman" w:hAnsi="Times New Roman" w:cs="Times New Roman"/>
          <w:b/>
          <w:sz w:val="28"/>
          <w:szCs w:val="28"/>
        </w:rPr>
        <w:t>Замена приборов учета</w:t>
      </w:r>
      <w:r w:rsidR="006C5BCF">
        <w:rPr>
          <w:rFonts w:ascii="Times New Roman" w:hAnsi="Times New Roman" w:cs="Times New Roman"/>
          <w:b/>
          <w:sz w:val="28"/>
          <w:szCs w:val="28"/>
        </w:rPr>
        <w:t>.</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Установка нового прибора учета электроэнергии </w:t>
      </w:r>
      <w:proofErr w:type="gramStart"/>
      <w:r w:rsidRPr="00C22E8A">
        <w:rPr>
          <w:rFonts w:ascii="Times New Roman" w:hAnsi="Times New Roman" w:cs="Times New Roman"/>
          <w:sz w:val="24"/>
          <w:szCs w:val="24"/>
        </w:rPr>
        <w:t>вместо</w:t>
      </w:r>
      <w:proofErr w:type="gramEnd"/>
      <w:r w:rsidRPr="00C22E8A">
        <w:rPr>
          <w:rFonts w:ascii="Times New Roman" w:hAnsi="Times New Roman" w:cs="Times New Roman"/>
          <w:sz w:val="24"/>
          <w:szCs w:val="24"/>
        </w:rPr>
        <w:t xml:space="preserve"> имевшегося ранее подпадает под понятие замена. Замена приборов учета электроэнергии – один из первых шагов на пути повышения </w:t>
      </w:r>
      <w:proofErr w:type="spellStart"/>
      <w:r w:rsidRPr="00C22E8A">
        <w:rPr>
          <w:rFonts w:ascii="Times New Roman" w:hAnsi="Times New Roman" w:cs="Times New Roman"/>
          <w:sz w:val="24"/>
          <w:szCs w:val="24"/>
        </w:rPr>
        <w:t>энергоэффективности</w:t>
      </w:r>
      <w:proofErr w:type="spellEnd"/>
      <w:r w:rsidRPr="00C22E8A">
        <w:rPr>
          <w:rFonts w:ascii="Times New Roman" w:hAnsi="Times New Roman" w:cs="Times New Roman"/>
          <w:sz w:val="24"/>
          <w:szCs w:val="24"/>
        </w:rPr>
        <w:t>. Однако подавляющее большинство потребителей не знакомы с порядком замены приборов учета и доверяют эту работу неспециализированным коммерческим организациям, что в дальнейшем приводит к потере данных о потребленной электроэнергии потребителем и к возможной переплате за нее.</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xml:space="preserve"> </w:t>
      </w:r>
      <w:r w:rsidR="006C5BCF">
        <w:rPr>
          <w:rFonts w:ascii="Times New Roman" w:hAnsi="Times New Roman" w:cs="Times New Roman"/>
          <w:sz w:val="24"/>
          <w:szCs w:val="24"/>
        </w:rPr>
        <w:tab/>
      </w:r>
      <w:r w:rsidRPr="00C22E8A">
        <w:rPr>
          <w:rFonts w:ascii="Times New Roman" w:hAnsi="Times New Roman" w:cs="Times New Roman"/>
          <w:sz w:val="24"/>
          <w:szCs w:val="24"/>
        </w:rPr>
        <w:t>Порядок замены приборов учета электроэнергии – регламентирован действующим законодательством. Так, в соответствии со ст.13 Федерального закона «Об энергосбережении и повышении энергетической эффективности…» № 261-ФЗ от 23.11.</w:t>
      </w:r>
      <w:r w:rsidRPr="00C260E5">
        <w:rPr>
          <w:rFonts w:ascii="Times New Roman" w:hAnsi="Times New Roman" w:cs="Times New Roman"/>
          <w:sz w:val="24"/>
          <w:szCs w:val="24"/>
        </w:rPr>
        <w:t xml:space="preserve">2009г. замена счетчика электроэнергии должна проводиться в присутствии представителей двух организаций – </w:t>
      </w:r>
      <w:proofErr w:type="spellStart"/>
      <w:r w:rsidRPr="00C260E5">
        <w:rPr>
          <w:rFonts w:ascii="Times New Roman" w:hAnsi="Times New Roman" w:cs="Times New Roman"/>
          <w:sz w:val="24"/>
          <w:szCs w:val="24"/>
        </w:rPr>
        <w:t>энергосбытовой</w:t>
      </w:r>
      <w:proofErr w:type="spellEnd"/>
      <w:r w:rsidRPr="00C22E8A">
        <w:rPr>
          <w:rFonts w:ascii="Times New Roman" w:hAnsi="Times New Roman" w:cs="Times New Roman"/>
          <w:sz w:val="24"/>
          <w:szCs w:val="24"/>
        </w:rPr>
        <w:t xml:space="preserve"> и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xml:space="preserve"> (</w:t>
      </w:r>
      <w:r w:rsidR="00C260E5">
        <w:rPr>
          <w:rFonts w:ascii="Times New Roman" w:hAnsi="Times New Roman" w:cs="Times New Roman"/>
          <w:sz w:val="24"/>
          <w:szCs w:val="24"/>
        </w:rPr>
        <w:t>ОАО «</w:t>
      </w:r>
      <w:proofErr w:type="spellStart"/>
      <w:r w:rsidR="00C260E5">
        <w:rPr>
          <w:rFonts w:ascii="Times New Roman" w:hAnsi="Times New Roman" w:cs="Times New Roman"/>
          <w:sz w:val="24"/>
          <w:szCs w:val="24"/>
        </w:rPr>
        <w:t>Вичугская</w:t>
      </w:r>
      <w:proofErr w:type="spellEnd"/>
      <w:r w:rsidR="00C260E5">
        <w:rPr>
          <w:rFonts w:ascii="Times New Roman" w:hAnsi="Times New Roman" w:cs="Times New Roman"/>
          <w:sz w:val="24"/>
          <w:szCs w:val="24"/>
        </w:rPr>
        <w:t xml:space="preserve"> городская электросеть»</w:t>
      </w:r>
      <w:r w:rsidRPr="00C22E8A">
        <w:rPr>
          <w:rFonts w:ascii="Times New Roman" w:hAnsi="Times New Roman" w:cs="Times New Roman"/>
          <w:sz w:val="24"/>
          <w:szCs w:val="24"/>
        </w:rPr>
        <w:t xml:space="preserve">). В процессе замены прибора учета должны быть зафиксированы как показания вновь устанавливаемого прибора учета, так и что очень важно – показания заменяемого прибора учета электроэнергии. При этом все данные должны быть </w:t>
      </w:r>
      <w:r w:rsidRPr="00C22E8A">
        <w:rPr>
          <w:rFonts w:ascii="Times New Roman" w:hAnsi="Times New Roman" w:cs="Times New Roman"/>
          <w:sz w:val="24"/>
          <w:szCs w:val="24"/>
        </w:rPr>
        <w:lastRenderedPageBreak/>
        <w:t xml:space="preserve">подтверждены (путем подписания соответствующего Акта) уполномоченными представителями </w:t>
      </w:r>
      <w:proofErr w:type="spellStart"/>
      <w:r w:rsidRPr="00C22E8A">
        <w:rPr>
          <w:rFonts w:ascii="Times New Roman" w:hAnsi="Times New Roman" w:cs="Times New Roman"/>
          <w:sz w:val="24"/>
          <w:szCs w:val="24"/>
        </w:rPr>
        <w:t>энергосбытовой</w:t>
      </w:r>
      <w:proofErr w:type="spellEnd"/>
      <w:r w:rsidRPr="00C22E8A">
        <w:rPr>
          <w:rFonts w:ascii="Times New Roman" w:hAnsi="Times New Roman" w:cs="Times New Roman"/>
          <w:sz w:val="24"/>
          <w:szCs w:val="24"/>
        </w:rPr>
        <w:t xml:space="preserve"> и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xml:space="preserve"> организациями. Только в этом случае, замена считается легитимной.</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В соответствии с действующим законодательством функция по осуществлению коммерческого учета электрической энергии и </w:t>
      </w:r>
      <w:proofErr w:type="gramStart"/>
      <w:r w:rsidRPr="00C22E8A">
        <w:rPr>
          <w:rFonts w:ascii="Times New Roman" w:hAnsi="Times New Roman" w:cs="Times New Roman"/>
          <w:sz w:val="24"/>
          <w:szCs w:val="24"/>
        </w:rPr>
        <w:t>контроль за</w:t>
      </w:r>
      <w:proofErr w:type="gramEnd"/>
      <w:r w:rsidRPr="00C22E8A">
        <w:rPr>
          <w:rFonts w:ascii="Times New Roman" w:hAnsi="Times New Roman" w:cs="Times New Roman"/>
          <w:sz w:val="24"/>
          <w:szCs w:val="24"/>
        </w:rPr>
        <w:t xml:space="preserve"> его осуществлением иными субъектами розничных рынков возложена  на сетевые организации. В связи с этим, при проведении работ по замене (установке) приборов учета (</w:t>
      </w:r>
      <w:proofErr w:type="gramStart"/>
      <w:r w:rsidRPr="00C22E8A">
        <w:rPr>
          <w:rFonts w:ascii="Times New Roman" w:hAnsi="Times New Roman" w:cs="Times New Roman"/>
          <w:sz w:val="24"/>
          <w:szCs w:val="24"/>
        </w:rPr>
        <w:t>кем бы они не проводились</w:t>
      </w:r>
      <w:proofErr w:type="gramEnd"/>
      <w:r w:rsidRPr="00C22E8A">
        <w:rPr>
          <w:rFonts w:ascii="Times New Roman" w:hAnsi="Times New Roman" w:cs="Times New Roman"/>
          <w:sz w:val="24"/>
          <w:szCs w:val="24"/>
        </w:rPr>
        <w:t xml:space="preserve">!) обязательно присутствие уполномоченного представителя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xml:space="preserve"> организации, к сетям которой технологически присоединены принадлежащие потребителю </w:t>
      </w:r>
      <w:proofErr w:type="spellStart"/>
      <w:r w:rsidRPr="00C22E8A">
        <w:rPr>
          <w:rFonts w:ascii="Times New Roman" w:hAnsi="Times New Roman" w:cs="Times New Roman"/>
          <w:sz w:val="24"/>
          <w:szCs w:val="24"/>
        </w:rPr>
        <w:t>энергопринимающие</w:t>
      </w:r>
      <w:proofErr w:type="spellEnd"/>
      <w:r w:rsidRPr="00C22E8A">
        <w:rPr>
          <w:rFonts w:ascii="Times New Roman" w:hAnsi="Times New Roman" w:cs="Times New Roman"/>
          <w:sz w:val="24"/>
          <w:szCs w:val="24"/>
        </w:rPr>
        <w:t xml:space="preserve"> устройства, в целях осуществления маркирования (пломбирования) вновь устанавливаемого прибора учета. </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При этом обязательно должен быть составлен Акт установки (замены) прибора учета, один экземпляр которого передается в </w:t>
      </w:r>
      <w:proofErr w:type="spellStart"/>
      <w:r w:rsidRPr="00C22E8A">
        <w:rPr>
          <w:rFonts w:ascii="Times New Roman" w:hAnsi="Times New Roman" w:cs="Times New Roman"/>
          <w:sz w:val="24"/>
          <w:szCs w:val="24"/>
        </w:rPr>
        <w:t>энергосбытовую</w:t>
      </w:r>
      <w:proofErr w:type="spellEnd"/>
      <w:r w:rsidRPr="00C22E8A">
        <w:rPr>
          <w:rFonts w:ascii="Times New Roman" w:hAnsi="Times New Roman" w:cs="Times New Roman"/>
          <w:sz w:val="24"/>
          <w:szCs w:val="24"/>
        </w:rPr>
        <w:t xml:space="preserve"> организацию, с которой у потребителя заключен договор электроснабжения, для последующего внесения соответствующих изменений данных расчетного прибора учета в лицевой счет и соответствующий договор.</w:t>
      </w:r>
    </w:p>
    <w:p w:rsidR="00C22E8A" w:rsidRPr="00C22E8A" w:rsidRDefault="00C22E8A" w:rsidP="00C260E5">
      <w:pPr>
        <w:ind w:firstLine="708"/>
        <w:jc w:val="both"/>
        <w:rPr>
          <w:rFonts w:ascii="Times New Roman" w:hAnsi="Times New Roman" w:cs="Times New Roman"/>
          <w:sz w:val="24"/>
          <w:szCs w:val="24"/>
        </w:rPr>
      </w:pPr>
      <w:proofErr w:type="gramStart"/>
      <w:r w:rsidRPr="00C22E8A">
        <w:rPr>
          <w:rFonts w:ascii="Times New Roman" w:hAnsi="Times New Roman" w:cs="Times New Roman"/>
          <w:sz w:val="24"/>
          <w:szCs w:val="24"/>
        </w:rPr>
        <w:t xml:space="preserve">Самостоятельная замена прибора учета может повлечь за собой ситуацию, когда вновь установленный прибор учета не будет принят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xml:space="preserve"> организацией в качестве расчетного, например, вследствие того, что прибор учета не состоит в Государственном реестре средств измерений или имеет класс точности, ниже требуемого положениями действующего законодательства или нарушена схема подключения прибора учета или при проверке </w:t>
      </w:r>
      <w:proofErr w:type="spellStart"/>
      <w:r w:rsidRPr="00C22E8A">
        <w:rPr>
          <w:rFonts w:ascii="Times New Roman" w:hAnsi="Times New Roman" w:cs="Times New Roman"/>
          <w:sz w:val="24"/>
          <w:szCs w:val="24"/>
        </w:rPr>
        <w:t>многотарифного</w:t>
      </w:r>
      <w:proofErr w:type="spellEnd"/>
      <w:r w:rsidRPr="00C22E8A">
        <w:rPr>
          <w:rFonts w:ascii="Times New Roman" w:hAnsi="Times New Roman" w:cs="Times New Roman"/>
          <w:sz w:val="24"/>
          <w:szCs w:val="24"/>
        </w:rPr>
        <w:t xml:space="preserve"> прибора учета выявлено несоответствие запрограммированного в</w:t>
      </w:r>
      <w:proofErr w:type="gramEnd"/>
      <w:r w:rsidRPr="00C22E8A">
        <w:rPr>
          <w:rFonts w:ascii="Times New Roman" w:hAnsi="Times New Roman" w:cs="Times New Roman"/>
          <w:sz w:val="24"/>
          <w:szCs w:val="24"/>
        </w:rPr>
        <w:t xml:space="preserve"> нем тарифного расписания </w:t>
      </w:r>
      <w:proofErr w:type="gramStart"/>
      <w:r w:rsidRPr="00C22E8A">
        <w:rPr>
          <w:rFonts w:ascii="Times New Roman" w:hAnsi="Times New Roman" w:cs="Times New Roman"/>
          <w:sz w:val="24"/>
          <w:szCs w:val="24"/>
        </w:rPr>
        <w:t>действующему</w:t>
      </w:r>
      <w:proofErr w:type="gramEnd"/>
      <w:r w:rsidRPr="00C22E8A">
        <w:rPr>
          <w:rFonts w:ascii="Times New Roman" w:hAnsi="Times New Roman" w:cs="Times New Roman"/>
          <w:sz w:val="24"/>
          <w:szCs w:val="24"/>
        </w:rPr>
        <w:t xml:space="preserve"> на территории Ивановской области. В связи с чем, приглашение уполномоченного представителя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xml:space="preserve"> организации обязательно (!), при этом уполномоченный представитель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xml:space="preserve"> организации на месте примет решение о маркировании (пломбировании) прибора учета, составит Акт установки (замены) прибора учета, либо Акт о </w:t>
      </w:r>
      <w:proofErr w:type="spellStart"/>
      <w:r w:rsidRPr="00C22E8A">
        <w:rPr>
          <w:rFonts w:ascii="Times New Roman" w:hAnsi="Times New Roman" w:cs="Times New Roman"/>
          <w:sz w:val="24"/>
          <w:szCs w:val="24"/>
        </w:rPr>
        <w:t>безучетном</w:t>
      </w:r>
      <w:proofErr w:type="spellEnd"/>
      <w:r w:rsidRPr="00C22E8A">
        <w:rPr>
          <w:rFonts w:ascii="Times New Roman" w:hAnsi="Times New Roman" w:cs="Times New Roman"/>
          <w:sz w:val="24"/>
          <w:szCs w:val="24"/>
        </w:rPr>
        <w:t xml:space="preserve"> потреблении электрической энергии.</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Таким образом, порядок замены прибора учета и последующей его приемки в эксплуатацию (в том числе пломбирования и маркирования) определен как действующим законодательством, так и договорными отношениями между потребителем и соответствующей </w:t>
      </w:r>
      <w:proofErr w:type="spellStart"/>
      <w:r w:rsidRPr="00C22E8A">
        <w:rPr>
          <w:rFonts w:ascii="Times New Roman" w:hAnsi="Times New Roman" w:cs="Times New Roman"/>
          <w:sz w:val="24"/>
          <w:szCs w:val="24"/>
        </w:rPr>
        <w:t>энергосбытовой</w:t>
      </w:r>
      <w:proofErr w:type="spellEnd"/>
      <w:r w:rsidRPr="00C22E8A">
        <w:rPr>
          <w:rFonts w:ascii="Times New Roman" w:hAnsi="Times New Roman" w:cs="Times New Roman"/>
          <w:sz w:val="24"/>
          <w:szCs w:val="24"/>
        </w:rPr>
        <w:t xml:space="preserve"> (</w:t>
      </w:r>
      <w:proofErr w:type="spellStart"/>
      <w:r w:rsidRPr="00C22E8A">
        <w:rPr>
          <w:rFonts w:ascii="Times New Roman" w:hAnsi="Times New Roman" w:cs="Times New Roman"/>
          <w:sz w:val="24"/>
          <w:szCs w:val="24"/>
        </w:rPr>
        <w:t>энергосетевой</w:t>
      </w:r>
      <w:proofErr w:type="spellEnd"/>
      <w:r w:rsidRPr="00C22E8A">
        <w:rPr>
          <w:rFonts w:ascii="Times New Roman" w:hAnsi="Times New Roman" w:cs="Times New Roman"/>
          <w:sz w:val="24"/>
          <w:szCs w:val="24"/>
        </w:rPr>
        <w:t>) организацией, которыми и следует руководствоваться при решении вопросов, связанных с организацией коммерческого учета электроэнергии.</w:t>
      </w:r>
    </w:p>
    <w:p w:rsidR="00C22E8A" w:rsidRPr="00C22E8A" w:rsidRDefault="00C22E8A" w:rsidP="00C260E5">
      <w:pPr>
        <w:ind w:firstLine="708"/>
        <w:jc w:val="both"/>
        <w:rPr>
          <w:rFonts w:ascii="Times New Roman" w:hAnsi="Times New Roman" w:cs="Times New Roman"/>
          <w:sz w:val="24"/>
          <w:szCs w:val="24"/>
        </w:rPr>
      </w:pPr>
      <w:r w:rsidRPr="00C22E8A">
        <w:rPr>
          <w:rFonts w:ascii="Times New Roman" w:hAnsi="Times New Roman" w:cs="Times New Roman"/>
          <w:sz w:val="24"/>
          <w:szCs w:val="24"/>
        </w:rPr>
        <w:t xml:space="preserve">Условия организации договорных отношений по вопросам замены, установки и эксплуатации приборов </w:t>
      </w:r>
      <w:proofErr w:type="gramStart"/>
      <w:r w:rsidRPr="00C22E8A">
        <w:rPr>
          <w:rFonts w:ascii="Times New Roman" w:hAnsi="Times New Roman" w:cs="Times New Roman"/>
          <w:sz w:val="24"/>
          <w:szCs w:val="24"/>
        </w:rPr>
        <w:t>учета</w:t>
      </w:r>
      <w:proofErr w:type="gramEnd"/>
      <w:r w:rsidRPr="00C22E8A">
        <w:rPr>
          <w:rFonts w:ascii="Times New Roman" w:hAnsi="Times New Roman" w:cs="Times New Roman"/>
          <w:sz w:val="24"/>
          <w:szCs w:val="24"/>
        </w:rPr>
        <w:t xml:space="preserve"> прежде всего регламентированы Основными положениями функционирования розничных рынков электроэнергии, утвержденными Постановлением Правительства Российской Федерации от 04.05.2012г. № 442, а также Порядком заключения и существенными условиями договора, регулирующего условия установки, замены и (или) эксплуатации приборов учета используемых энергетических ресурсов, утвержденным Приказом Министерства энергетики РФ от 07.04.2010г. № 149. С указанными документами можно ознакомиться в подразделе «Нормативные документы».</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lastRenderedPageBreak/>
        <w:t xml:space="preserve">Более подробную информацию по вопросам порядка, сроков и стоимости оказания услуг по замене (установке) приборов учета электроэнергии можно получить в </w:t>
      </w:r>
      <w:r w:rsidR="00C260E5">
        <w:rPr>
          <w:rFonts w:ascii="Times New Roman" w:hAnsi="Times New Roman" w:cs="Times New Roman"/>
          <w:sz w:val="24"/>
          <w:szCs w:val="24"/>
        </w:rPr>
        <w:t>ОАО «</w:t>
      </w:r>
      <w:proofErr w:type="spellStart"/>
      <w:r w:rsidR="00C260E5">
        <w:rPr>
          <w:rFonts w:ascii="Times New Roman" w:hAnsi="Times New Roman" w:cs="Times New Roman"/>
          <w:sz w:val="24"/>
          <w:szCs w:val="24"/>
        </w:rPr>
        <w:t>Вичугская</w:t>
      </w:r>
      <w:proofErr w:type="spellEnd"/>
      <w:r w:rsidR="00C260E5">
        <w:rPr>
          <w:rFonts w:ascii="Times New Roman" w:hAnsi="Times New Roman" w:cs="Times New Roman"/>
          <w:sz w:val="24"/>
          <w:szCs w:val="24"/>
        </w:rPr>
        <w:t xml:space="preserve"> городская электросеть» в кабинете № 13, телефон 8(49354)2-22-69</w:t>
      </w:r>
      <w:r w:rsidRPr="00C22E8A">
        <w:rPr>
          <w:rFonts w:ascii="Times New Roman" w:hAnsi="Times New Roman" w:cs="Times New Roman"/>
          <w:sz w:val="24"/>
          <w:szCs w:val="24"/>
        </w:rPr>
        <w:t xml:space="preserve">. </w:t>
      </w:r>
    </w:p>
    <w:p w:rsidR="00C22E8A" w:rsidRPr="00C260E5" w:rsidRDefault="00C22E8A" w:rsidP="00C260E5">
      <w:pPr>
        <w:jc w:val="both"/>
        <w:rPr>
          <w:rFonts w:ascii="Times New Roman" w:hAnsi="Times New Roman" w:cs="Times New Roman"/>
          <w:sz w:val="24"/>
          <w:szCs w:val="24"/>
          <w:u w:val="single"/>
        </w:rPr>
      </w:pPr>
      <w:r w:rsidRPr="00C260E5">
        <w:rPr>
          <w:rFonts w:ascii="Times New Roman" w:hAnsi="Times New Roman" w:cs="Times New Roman"/>
          <w:sz w:val="24"/>
          <w:szCs w:val="24"/>
          <w:u w:val="single"/>
        </w:rPr>
        <w:t>Схемы под</w:t>
      </w:r>
      <w:r w:rsidR="006C5BCF" w:rsidRPr="00C260E5">
        <w:rPr>
          <w:rFonts w:ascii="Times New Roman" w:hAnsi="Times New Roman" w:cs="Times New Roman"/>
          <w:sz w:val="24"/>
          <w:szCs w:val="24"/>
          <w:u w:val="single"/>
        </w:rPr>
        <w:t>к</w:t>
      </w:r>
      <w:r w:rsidRPr="00C260E5">
        <w:rPr>
          <w:rFonts w:ascii="Times New Roman" w:hAnsi="Times New Roman" w:cs="Times New Roman"/>
          <w:sz w:val="24"/>
          <w:szCs w:val="24"/>
          <w:u w:val="single"/>
        </w:rPr>
        <w:t>лючения электросчетчиков (</w:t>
      </w:r>
      <w:proofErr w:type="gramStart"/>
      <w:r w:rsidRPr="00C260E5">
        <w:rPr>
          <w:rFonts w:ascii="Times New Roman" w:hAnsi="Times New Roman" w:cs="Times New Roman"/>
          <w:sz w:val="24"/>
          <w:szCs w:val="24"/>
          <w:u w:val="single"/>
        </w:rPr>
        <w:t>см</w:t>
      </w:r>
      <w:proofErr w:type="gramEnd"/>
      <w:r w:rsidR="00C260E5" w:rsidRPr="00C260E5">
        <w:rPr>
          <w:rFonts w:ascii="Times New Roman" w:hAnsi="Times New Roman" w:cs="Times New Roman"/>
          <w:sz w:val="24"/>
          <w:szCs w:val="24"/>
          <w:u w:val="single"/>
        </w:rPr>
        <w:t>. Приложение 1</w:t>
      </w:r>
      <w:r w:rsidRPr="00C260E5">
        <w:rPr>
          <w:rFonts w:ascii="Times New Roman" w:hAnsi="Times New Roman" w:cs="Times New Roman"/>
          <w:sz w:val="24"/>
          <w:szCs w:val="24"/>
          <w:u w:val="single"/>
        </w:rPr>
        <w:t>)</w:t>
      </w:r>
      <w:r w:rsidR="00C260E5" w:rsidRPr="00C260E5">
        <w:rPr>
          <w:rFonts w:ascii="Times New Roman" w:hAnsi="Times New Roman" w:cs="Times New Roman"/>
          <w:sz w:val="24"/>
          <w:szCs w:val="24"/>
          <w:u w:val="single"/>
        </w:rPr>
        <w:t>.</w:t>
      </w:r>
    </w:p>
    <w:p w:rsidR="00C22E8A" w:rsidRPr="00C260E5" w:rsidRDefault="00C22E8A" w:rsidP="00C260E5">
      <w:pPr>
        <w:ind w:firstLine="708"/>
        <w:jc w:val="both"/>
        <w:rPr>
          <w:rFonts w:ascii="Times New Roman" w:hAnsi="Times New Roman" w:cs="Times New Roman"/>
          <w:b/>
          <w:sz w:val="24"/>
          <w:szCs w:val="24"/>
        </w:rPr>
      </w:pPr>
      <w:r w:rsidRPr="00C260E5">
        <w:rPr>
          <w:rFonts w:ascii="Times New Roman" w:hAnsi="Times New Roman" w:cs="Times New Roman"/>
          <w:b/>
          <w:sz w:val="24"/>
          <w:szCs w:val="24"/>
        </w:rPr>
        <w:t>Основные метрологические характеристики электросчетчиков**</w:t>
      </w:r>
    </w:p>
    <w:p w:rsidR="00C22E8A" w:rsidRPr="00C22E8A"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Однофазные:</w:t>
      </w:r>
    </w:p>
    <w:p w:rsidR="00C22E8A" w:rsidRPr="00C22E8A" w:rsidRDefault="00C22E8A" w:rsidP="00C260E5">
      <w:pPr>
        <w:ind w:left="708"/>
        <w:jc w:val="both"/>
        <w:rPr>
          <w:rFonts w:ascii="Times New Roman" w:hAnsi="Times New Roman" w:cs="Times New Roman"/>
          <w:sz w:val="24"/>
          <w:szCs w:val="24"/>
        </w:rPr>
      </w:pPr>
      <w:r w:rsidRPr="00C22E8A">
        <w:rPr>
          <w:rFonts w:ascii="Times New Roman" w:hAnsi="Times New Roman" w:cs="Times New Roman"/>
          <w:sz w:val="24"/>
          <w:szCs w:val="24"/>
        </w:rPr>
        <w:t>Номинальное напряжение – 230</w:t>
      </w:r>
      <w:proofErr w:type="gramStart"/>
      <w:r w:rsidRPr="00C22E8A">
        <w:rPr>
          <w:rFonts w:ascii="Times New Roman" w:hAnsi="Times New Roman" w:cs="Times New Roman"/>
          <w:sz w:val="24"/>
          <w:szCs w:val="24"/>
        </w:rPr>
        <w:t xml:space="preserve"> В</w:t>
      </w:r>
      <w:proofErr w:type="gramEnd"/>
    </w:p>
    <w:p w:rsidR="00C22E8A" w:rsidRPr="00C22E8A" w:rsidRDefault="00C22E8A" w:rsidP="00C260E5">
      <w:pPr>
        <w:ind w:left="708"/>
        <w:jc w:val="both"/>
        <w:rPr>
          <w:rFonts w:ascii="Times New Roman" w:hAnsi="Times New Roman" w:cs="Times New Roman"/>
          <w:sz w:val="24"/>
          <w:szCs w:val="24"/>
        </w:rPr>
      </w:pPr>
      <w:r w:rsidRPr="00C22E8A">
        <w:rPr>
          <w:rFonts w:ascii="Times New Roman" w:hAnsi="Times New Roman" w:cs="Times New Roman"/>
          <w:sz w:val="24"/>
          <w:szCs w:val="24"/>
        </w:rPr>
        <w:t>Номинальный ток – 5(60) А</w:t>
      </w:r>
    </w:p>
    <w:p w:rsidR="00C22E8A" w:rsidRPr="00C22E8A" w:rsidRDefault="00C22E8A" w:rsidP="00C260E5">
      <w:pPr>
        <w:jc w:val="both"/>
        <w:rPr>
          <w:rFonts w:ascii="Times New Roman" w:hAnsi="Times New Roman" w:cs="Times New Roman"/>
          <w:sz w:val="24"/>
          <w:szCs w:val="24"/>
        </w:rPr>
      </w:pPr>
      <w:proofErr w:type="gramStart"/>
      <w:r w:rsidRPr="00C22E8A">
        <w:rPr>
          <w:rFonts w:ascii="Times New Roman" w:hAnsi="Times New Roman" w:cs="Times New Roman"/>
          <w:sz w:val="24"/>
          <w:szCs w:val="24"/>
        </w:rPr>
        <w:t>Трехфазные прямого включения:</w:t>
      </w:r>
      <w:proofErr w:type="gramEnd"/>
    </w:p>
    <w:p w:rsidR="00C22E8A" w:rsidRPr="00C22E8A" w:rsidRDefault="00C22E8A" w:rsidP="00C260E5">
      <w:pPr>
        <w:ind w:left="708"/>
        <w:jc w:val="both"/>
        <w:rPr>
          <w:rFonts w:ascii="Times New Roman" w:hAnsi="Times New Roman" w:cs="Times New Roman"/>
          <w:sz w:val="24"/>
          <w:szCs w:val="24"/>
        </w:rPr>
      </w:pPr>
      <w:r w:rsidRPr="00C22E8A">
        <w:rPr>
          <w:rFonts w:ascii="Times New Roman" w:hAnsi="Times New Roman" w:cs="Times New Roman"/>
          <w:sz w:val="24"/>
          <w:szCs w:val="24"/>
        </w:rPr>
        <w:t>Номинальное напряжение – 3х230/400</w:t>
      </w:r>
      <w:proofErr w:type="gramStart"/>
      <w:r w:rsidRPr="00C22E8A">
        <w:rPr>
          <w:rFonts w:ascii="Times New Roman" w:hAnsi="Times New Roman" w:cs="Times New Roman"/>
          <w:sz w:val="24"/>
          <w:szCs w:val="24"/>
        </w:rPr>
        <w:t xml:space="preserve"> В</w:t>
      </w:r>
      <w:proofErr w:type="gramEnd"/>
    </w:p>
    <w:p w:rsidR="00C22E8A" w:rsidRPr="00C22E8A" w:rsidRDefault="00C22E8A" w:rsidP="00C260E5">
      <w:pPr>
        <w:ind w:left="708"/>
        <w:jc w:val="both"/>
        <w:rPr>
          <w:rFonts w:ascii="Times New Roman" w:hAnsi="Times New Roman" w:cs="Times New Roman"/>
          <w:sz w:val="24"/>
          <w:szCs w:val="24"/>
        </w:rPr>
      </w:pPr>
      <w:r w:rsidRPr="00C22E8A">
        <w:rPr>
          <w:rFonts w:ascii="Times New Roman" w:hAnsi="Times New Roman" w:cs="Times New Roman"/>
          <w:sz w:val="24"/>
          <w:szCs w:val="24"/>
        </w:rPr>
        <w:t>Номинальный ток – 5(60)  А</w:t>
      </w:r>
    </w:p>
    <w:p w:rsidR="00C22E8A" w:rsidRPr="00C22E8A" w:rsidRDefault="00C22E8A" w:rsidP="00C260E5">
      <w:pPr>
        <w:jc w:val="both"/>
        <w:rPr>
          <w:rFonts w:ascii="Times New Roman" w:hAnsi="Times New Roman" w:cs="Times New Roman"/>
          <w:sz w:val="24"/>
          <w:szCs w:val="24"/>
        </w:rPr>
      </w:pPr>
      <w:proofErr w:type="gramStart"/>
      <w:r w:rsidRPr="00C22E8A">
        <w:rPr>
          <w:rFonts w:ascii="Times New Roman" w:hAnsi="Times New Roman" w:cs="Times New Roman"/>
          <w:sz w:val="24"/>
          <w:szCs w:val="24"/>
        </w:rPr>
        <w:t>Трехфазные трансформаторного включения:</w:t>
      </w:r>
      <w:proofErr w:type="gramEnd"/>
    </w:p>
    <w:p w:rsidR="00C22E8A" w:rsidRPr="00C22E8A" w:rsidRDefault="00C22E8A" w:rsidP="00C260E5">
      <w:pPr>
        <w:ind w:left="708"/>
        <w:jc w:val="both"/>
        <w:rPr>
          <w:rFonts w:ascii="Times New Roman" w:hAnsi="Times New Roman" w:cs="Times New Roman"/>
          <w:sz w:val="24"/>
          <w:szCs w:val="24"/>
        </w:rPr>
      </w:pPr>
      <w:r w:rsidRPr="00C22E8A">
        <w:rPr>
          <w:rFonts w:ascii="Times New Roman" w:hAnsi="Times New Roman" w:cs="Times New Roman"/>
          <w:sz w:val="24"/>
          <w:szCs w:val="24"/>
        </w:rPr>
        <w:t>Номинальное напряжение – 3х57,7/100 или 3х230/400</w:t>
      </w:r>
      <w:proofErr w:type="gramStart"/>
      <w:r w:rsidRPr="00C22E8A">
        <w:rPr>
          <w:rFonts w:ascii="Times New Roman" w:hAnsi="Times New Roman" w:cs="Times New Roman"/>
          <w:sz w:val="24"/>
          <w:szCs w:val="24"/>
        </w:rPr>
        <w:t xml:space="preserve"> В</w:t>
      </w:r>
      <w:proofErr w:type="gramEnd"/>
    </w:p>
    <w:p w:rsidR="00C22E8A" w:rsidRPr="00C22E8A" w:rsidRDefault="00C22E8A" w:rsidP="00C260E5">
      <w:pPr>
        <w:ind w:left="708"/>
        <w:jc w:val="both"/>
        <w:rPr>
          <w:rFonts w:ascii="Times New Roman" w:hAnsi="Times New Roman" w:cs="Times New Roman"/>
          <w:sz w:val="24"/>
          <w:szCs w:val="24"/>
        </w:rPr>
      </w:pPr>
      <w:r w:rsidRPr="00C22E8A">
        <w:rPr>
          <w:rFonts w:ascii="Times New Roman" w:hAnsi="Times New Roman" w:cs="Times New Roman"/>
          <w:sz w:val="24"/>
          <w:szCs w:val="24"/>
        </w:rPr>
        <w:t>Номинальный ток – 5(7,5) или 5(10) А</w:t>
      </w:r>
    </w:p>
    <w:p w:rsidR="006C5BCF" w:rsidRDefault="00C22E8A" w:rsidP="00C260E5">
      <w:pPr>
        <w:jc w:val="both"/>
        <w:rPr>
          <w:rFonts w:ascii="Times New Roman" w:hAnsi="Times New Roman" w:cs="Times New Roman"/>
          <w:sz w:val="24"/>
          <w:szCs w:val="24"/>
        </w:rPr>
      </w:pPr>
      <w:r w:rsidRPr="00C22E8A">
        <w:rPr>
          <w:rFonts w:ascii="Times New Roman" w:hAnsi="Times New Roman" w:cs="Times New Roman"/>
          <w:sz w:val="24"/>
          <w:szCs w:val="24"/>
        </w:rPr>
        <w:t>**- приведенные выше метрологические характеристики электросчетчиков могут отличаться в зависимости от модели и завода-изготовителя.</w:t>
      </w: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2E8A">
      <w:pPr>
        <w:rPr>
          <w:rFonts w:ascii="Times New Roman" w:hAnsi="Times New Roman" w:cs="Times New Roman"/>
          <w:sz w:val="24"/>
          <w:szCs w:val="24"/>
        </w:rPr>
      </w:pPr>
    </w:p>
    <w:p w:rsidR="00C260E5" w:rsidRDefault="00C260E5" w:rsidP="00C260E5">
      <w:pPr>
        <w:jc w:val="right"/>
        <w:rPr>
          <w:rFonts w:ascii="Times New Roman" w:hAnsi="Times New Roman"/>
          <w:b/>
          <w:i/>
          <w:sz w:val="24"/>
          <w:szCs w:val="24"/>
          <w:lang w:eastAsia="ru-RU"/>
        </w:rPr>
      </w:pPr>
      <w:r>
        <w:rPr>
          <w:rFonts w:ascii="Times New Roman" w:hAnsi="Times New Roman" w:cs="Times New Roman"/>
          <w:sz w:val="24"/>
          <w:szCs w:val="24"/>
        </w:rPr>
        <w:lastRenderedPageBreak/>
        <w:t>Приложение 1</w:t>
      </w:r>
    </w:p>
    <w:p w:rsidR="00C260E5" w:rsidRDefault="00C260E5" w:rsidP="00C260E5">
      <w:pPr>
        <w:jc w:val="center"/>
        <w:rPr>
          <w:rFonts w:ascii="Times New Roman" w:hAnsi="Times New Roman"/>
          <w:b/>
          <w:i/>
          <w:sz w:val="24"/>
          <w:szCs w:val="24"/>
          <w:lang w:eastAsia="ru-RU"/>
        </w:rPr>
      </w:pPr>
      <w:r w:rsidRPr="00444AD8">
        <w:rPr>
          <w:rFonts w:ascii="Times New Roman" w:hAnsi="Times New Roman"/>
          <w:b/>
          <w:i/>
          <w:sz w:val="24"/>
          <w:szCs w:val="24"/>
          <w:lang w:eastAsia="ru-RU"/>
        </w:rPr>
        <w:t>Схемы подключения электросчетчиков</w:t>
      </w:r>
    </w:p>
    <w:p w:rsidR="00C260E5" w:rsidRPr="001441A5" w:rsidRDefault="00C260E5" w:rsidP="00C260E5">
      <w:pPr>
        <w:jc w:val="both"/>
        <w:rPr>
          <w:rFonts w:ascii="Times New Roman" w:hAnsi="Times New Roman"/>
          <w:sz w:val="24"/>
          <w:szCs w:val="24"/>
        </w:rPr>
      </w:pPr>
      <w:r w:rsidRPr="001441A5">
        <w:rPr>
          <w:rFonts w:ascii="Times New Roman" w:hAnsi="Times New Roman"/>
          <w:sz w:val="24"/>
          <w:szCs w:val="24"/>
        </w:rPr>
        <w:t>Схема подключения однофазного электросчетчика</w:t>
      </w:r>
    </w:p>
    <w:p w:rsidR="00C260E5" w:rsidRPr="001441A5" w:rsidRDefault="00C260E5" w:rsidP="00C260E5">
      <w:pPr>
        <w:jc w:val="both"/>
        <w:rPr>
          <w:rFonts w:ascii="Times New Roman" w:hAnsi="Times New Roman"/>
          <w:sz w:val="24"/>
          <w:szCs w:val="24"/>
        </w:rPr>
      </w:pPr>
      <w:r w:rsidRPr="001441A5">
        <w:rPr>
          <w:rFonts w:ascii="Times New Roman" w:hAnsi="Times New Roman"/>
          <w:sz w:val="24"/>
          <w:szCs w:val="24"/>
        </w:rPr>
        <w:object w:dxaOrig="9599" w:dyaOrig="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0.25pt;height:231pt" o:ole="" fillcolor="window">
            <v:imagedata r:id="rId4" o:title=""/>
          </v:shape>
          <o:OLEObject Type="Embed" ProgID="Visio.Drawing.11" ShapeID="_x0000_i1026" DrawAspect="Content" ObjectID="_1517813725" r:id="rId5"/>
        </w:object>
      </w:r>
      <w:r w:rsidRPr="001441A5">
        <w:rPr>
          <w:rFonts w:ascii="Times New Roman" w:hAnsi="Times New Roman"/>
          <w:sz w:val="24"/>
          <w:szCs w:val="24"/>
        </w:rPr>
        <w:t>Схема подключения трехфазного электросчетчика к трехфазной 3-х или 4-х проводной сети</w:t>
      </w:r>
    </w:p>
    <w:bookmarkStart w:id="0" w:name="_GoBack"/>
    <w:bookmarkEnd w:id="0"/>
    <w:p w:rsidR="00C260E5" w:rsidRPr="001441A5" w:rsidRDefault="00C260E5" w:rsidP="00C260E5">
      <w:pPr>
        <w:jc w:val="both"/>
        <w:rPr>
          <w:rFonts w:ascii="Times New Roman" w:hAnsi="Times New Roman"/>
          <w:sz w:val="24"/>
          <w:szCs w:val="24"/>
        </w:rPr>
      </w:pPr>
      <w:r>
        <w:rPr>
          <w:noProof/>
          <w:lang w:eastAsia="ru-RU"/>
        </w:rPr>
      </w:r>
      <w:r w:rsidRPr="00D31F69">
        <w:rPr>
          <w:rFonts w:ascii="Times New Roman" w:hAnsi="Times New Roman"/>
          <w:noProof/>
          <w:sz w:val="24"/>
          <w:szCs w:val="24"/>
        </w:rPr>
        <w:pict>
          <v:group id="Group 330" o:spid="_x0000_s1026" style="width:466.6pt;height:300.6pt;mso-position-horizontal-relative:char;mso-position-vertical-relative:line" coordorigin="2288,2321" coordsize="9087,4832">
            <v:group id="Group 331" o:spid="_x0000_s1027" style="position:absolute;left:9114;top:4268;width:2261;height:1596" coordorigin="9114,4268" coordsize="2261,1596">
              <v:shapetype id="_x0000_t202" coordsize="21600,21600" o:spt="202" path="m,l,21600r21600,l21600,xe">
                <v:stroke joinstyle="miter"/>
                <v:path gradientshapeok="t" o:connecttype="rect"/>
              </v:shapetype>
              <v:shape id="Text Box 332" o:spid="_x0000_s1028" type="#_x0000_t202" style="position:absolute;left:9649;top:4268;width:1698;height:198;visibility:visible" filled="f" stroked="f" strokeweight="1pt">
                <v:stroke startarrowlength="long" endarrowlength="long"/>
                <v:textbox style="mso-next-textbox:#Text Box 332" inset=".5mm,.3mm,.5mm,.3mm">
                  <w:txbxContent>
                    <w:p w:rsidR="00C260E5" w:rsidRDefault="00C260E5" w:rsidP="00C260E5">
                      <w:pPr>
                        <w:rPr>
                          <w:sz w:val="16"/>
                        </w:rPr>
                      </w:pPr>
                      <w:r>
                        <w:rPr>
                          <w:sz w:val="16"/>
                        </w:rPr>
                        <w:t>Выход импульсный 2</w:t>
                      </w:r>
                    </w:p>
                  </w:txbxContent>
                </v:textbox>
              </v:shape>
              <v:shape id="Text Box 333" o:spid="_x0000_s1029" type="#_x0000_t202" style="position:absolute;left:9114;top:5567;width:2261;height:297;flip:y;visibility:visible" filled="f" stroked="f" strokeweight="1pt">
                <v:stroke startarrowlength="long" endarrowlength="long"/>
                <v:textbox style="mso-next-textbox:#Text Box 333" inset=".5mm,.3mm,.5mm,.3mm">
                  <w:txbxContent>
                    <w:p w:rsidR="00C260E5" w:rsidRDefault="00C260E5" w:rsidP="00C260E5">
                      <w:pPr>
                        <w:rPr>
                          <w:sz w:val="16"/>
                          <w:lang w:val="en-US"/>
                        </w:rPr>
                      </w:pPr>
                      <w:proofErr w:type="spellStart"/>
                      <w:r>
                        <w:rPr>
                          <w:sz w:val="16"/>
                          <w:lang w:val="en-US"/>
                        </w:rPr>
                        <w:t>Выход</w:t>
                      </w:r>
                      <w:proofErr w:type="spellEnd"/>
                      <w:r>
                        <w:rPr>
                          <w:sz w:val="16"/>
                          <w:lang w:val="en-US"/>
                        </w:rPr>
                        <w:t xml:space="preserve"> </w:t>
                      </w:r>
                      <w:proofErr w:type="spellStart"/>
                      <w:r>
                        <w:rPr>
                          <w:sz w:val="16"/>
                          <w:lang w:val="en-US"/>
                        </w:rPr>
                        <w:t>технологический</w:t>
                      </w:r>
                      <w:proofErr w:type="spellEnd"/>
                    </w:p>
                  </w:txbxContent>
                </v:textbox>
              </v:shape>
            </v:group>
            <v:group id="Group 334" o:spid="_x0000_s1030" style="position:absolute;left:2288;top:2321;width:8903;height:4832" coordorigin="2288,2321" coordsize="8903,4832">
              <v:rect id="Rectangle 335" o:spid="_x0000_s1031" style="position:absolute;left:2528;top:2948;width:7524;height:969;visibility:visible" strokeweight="2.25pt"/>
              <v:shape id="Text Box 336" o:spid="_x0000_s1032" type="#_x0000_t202" style="position:absolute;left:2288;top:6691;width:1311;height:342;visibility:visible" filled="f" stroked="f" strokeweight="1pt">
                <v:stroke startarrowlength="long" endarrowlength="long"/>
                <v:textbox style="mso-next-textbox:#Text Box 336" inset=".5mm,.3mm,.5mm,.3mm">
                  <w:txbxContent>
                    <w:p w:rsidR="00C260E5" w:rsidRDefault="00C260E5" w:rsidP="00C260E5">
                      <w:pPr>
                        <w:pStyle w:val="6"/>
                        <w:ind w:left="142" w:hanging="11"/>
                        <w:rPr>
                          <w:b/>
                        </w:rPr>
                      </w:pPr>
                      <w:r>
                        <w:t>Генератор</w:t>
                      </w:r>
                    </w:p>
                  </w:txbxContent>
                </v:textbox>
              </v:shape>
              <v:shape id="Text Box 337" o:spid="_x0000_s1033" type="#_x0000_t202" style="position:absolute;left:6039;top:6779;width:1221;height:374;visibility:visible" filled="f" stroked="f" strokeweight="1pt">
                <v:stroke startarrowlength="long" endarrowlength="long"/>
                <v:textbox style="mso-next-textbox:#Text Box 337" inset=".5mm,.3mm,.5mm,.3mm">
                  <w:txbxContent>
                    <w:p w:rsidR="00C260E5" w:rsidRDefault="00C260E5" w:rsidP="00C260E5">
                      <w:pPr>
                        <w:pStyle w:val="6"/>
                        <w:ind w:left="142" w:firstLine="0"/>
                        <w:rPr>
                          <w:b/>
                        </w:rPr>
                      </w:pPr>
                      <w:r>
                        <w:t>Нагрузка</w:t>
                      </w:r>
                    </w:p>
                  </w:txbxContent>
                </v:textbox>
              </v:shape>
              <v:oval id="Oval 338" o:spid="_x0000_s1034" style="position:absolute;left:3165;top:2443;width:426;height:426;visibility:visible" strokeweight="1pt">
                <v:stroke startarrowlength="long" endarrowlength="long"/>
              </v:oval>
              <v:line id="Line 339" o:spid="_x0000_s1035" style="position:absolute;visibility:visible" from="3043,2665" to="3725,2665" o:connectortype="straight" strokeweight="1pt">
                <v:stroke startarrowlength="long" endarrowlength="long"/>
              </v:line>
              <v:oval id="Oval 340" o:spid="_x0000_s1036" style="position:absolute;left:4301;top:2443;width:426;height:426;visibility:visible" strokeweight="1pt">
                <v:stroke startarrowlength="long" endarrowlength="long"/>
              </v:oval>
              <v:line id="Line 341" o:spid="_x0000_s1037" style="position:absolute;flip:y;visibility:visible" from="4189,2665" to="4189,3404" o:connectortype="straight" strokeweight="1pt">
                <v:stroke startarrowlength="long" endarrowlength="long"/>
              </v:line>
              <v:line id="Line 342" o:spid="_x0000_s1038" style="position:absolute;flip:y;visibility:visible" from="4865,2665" to="4865,3404" o:connectortype="straight" strokeweight="1pt">
                <v:stroke startarrowlength="long" endarrowlength="long"/>
              </v:line>
              <v:line id="Line 343" o:spid="_x0000_s1039" style="position:absolute;visibility:visible" from="4179,2665" to="4865,2665" o:connectortype="straight" strokeweight="1pt">
                <v:stroke startarrowlength="long" endarrowlength="long"/>
              </v:line>
              <v:oval id="Oval 344" o:spid="_x0000_s1040" style="position:absolute;left:5437;top:2443;width:426;height:426;visibility:visible" strokeweight="1pt">
                <v:stroke startarrowlength="long" endarrowlength="long"/>
              </v:oval>
              <v:line id="Line 345" o:spid="_x0000_s1041" style="position:absolute;flip:y;visibility:visible" from="5325,2665" to="5325,3404" o:connectortype="straight" strokeweight="1pt">
                <v:stroke startarrowlength="long" endarrowlength="long"/>
              </v:line>
              <v:line id="Line 346" o:spid="_x0000_s1042" style="position:absolute;flip:y;visibility:visible" from="6005,2665" to="6005,3404" o:connectortype="straight" strokeweight="1pt">
                <v:stroke startarrowlength="long" endarrowlength="long"/>
              </v:line>
              <v:line id="Line 347" o:spid="_x0000_s1043" style="position:absolute;visibility:visible" from="5315,2665" to="6005,2665" o:connectortype="straight" strokeweight="1pt">
                <v:stroke startarrowlength="long" endarrowlength="long"/>
              </v:line>
              <v:line id="Line 348" o:spid="_x0000_s1044" style="position:absolute;rotation:-5827401fd;visibility:visible" from="3375,2449" to="3376,2875" o:connectortype="straight" strokeweight="2.25pt">
                <v:stroke startarrowlength="long" endarrowlength="long"/>
              </v:line>
              <v:line id="Line 349" o:spid="_x0000_s1045" style="position:absolute;rotation:-5827401fd;visibility:visible" from="4511,2441" to="4512,2867" o:connectortype="straight" strokeweight="2.25pt">
                <v:stroke startarrowlength="long" endarrowlength="long"/>
              </v:line>
              <v:line id="Line 350" o:spid="_x0000_s1046" style="position:absolute;rotation:-5827401fd;visibility:visible" from="5637,2449" to="5638,2875" o:connectortype="straight" strokeweight="2.25pt">
                <v:stroke startarrowlength="long" endarrowlength="long"/>
              </v:line>
              <v:line id="Line 351" o:spid="_x0000_s1047" style="position:absolute;visibility:visible" from="3367,2331" to="6587,2331" o:connectortype="straight" strokeweight="1pt">
                <v:stroke startarrowlength="long" endarrowlength="long"/>
              </v:line>
              <v:line id="Line 352" o:spid="_x0000_s1048" style="position:absolute;flip:y;visibility:visible" from="4513,2331" to="4513,3404" o:connectortype="straight" strokeweight="1pt">
                <v:stroke endarrow="oval" endarrowwidth="narrow" endarrowlength="short"/>
              </v:line>
              <v:line id="Line 353" o:spid="_x0000_s1049" style="position:absolute;flip:y;visibility:visible" from="6575,2321" to="6575,3404" o:connectortype="straight" strokeweight="1pt">
                <v:stroke startarrowlength="long" endarrowlength="long"/>
              </v:line>
              <v:line id="Line 354" o:spid="_x0000_s1050" style="position:absolute;flip:y;visibility:visible" from="5649,2331" to="5649,3404" o:connectortype="straight" strokeweight="1pt">
                <v:stroke startarrowlength="long" endarrow="oval" endarrowwidth="narrow" endarrowlength="short"/>
              </v:line>
              <v:oval id="Oval 355" o:spid="_x0000_s1051" style="position:absolute;left:4409;top:3404;width:228;height:228;visibility:visible" strokeweight="1.5pt"/>
              <v:oval id="Oval 356" o:spid="_x0000_s1052" style="position:absolute;left:4751;top:3404;width:228;height:228;visibility:visible" strokeweight="1.5pt"/>
              <v:oval id="Oval 357" o:spid="_x0000_s1053" style="position:absolute;left:5891;top:3404;width:228;height:228;visibility:visible" strokeweight="1.5pt"/>
              <v:oval id="Oval 358" o:spid="_x0000_s1054" style="position:absolute;left:5549;top:3404;width:228;height:228;visibility:visible" strokeweight="1.5pt"/>
              <v:group id="Group 359" o:spid="_x0000_s1055" style="position:absolute;left:6290;top:3404;width:570;height:240" coordorigin="6213,8379" coordsize="570,240">
                <v:oval id="Oval 360" o:spid="_x0000_s1056" style="position:absolute;left:6555;top:8379;width:228;height:228;visibility:visible" strokeweight="1.5pt"/>
                <v:oval id="Oval 361" o:spid="_x0000_s1057" style="position:absolute;left:6213;top:8379;width:228;height:228;visibility:visible" strokeweight="1.5pt"/>
                <v:line id="Line 362" o:spid="_x0000_s1058" style="position:absolute;visibility:visible" from="6327,8379" to="6669,8379" o:connectortype="straight" strokeweight="1.5pt"/>
                <v:line id="Line 363" o:spid="_x0000_s1059" style="position:absolute;visibility:visible" from="6327,8619" to="6669,8619" o:connectortype="straight" strokeweight="1.5pt"/>
              </v:group>
              <v:shape id="Text Box 364" o:spid="_x0000_s1060" type="#_x0000_t202" style="position:absolute;left:3082;top:3136;width:244;height:268;visibility:visible" filled="f" stroked="f" strokeweight="1pt">
                <v:stroke startarrowlength="long" endarrowlength="long"/>
                <v:textbox style="mso-next-textbox:#Text Box 364" inset=".5mm,.3mm,.5mm,.3mm">
                  <w:txbxContent>
                    <w:p w:rsidR="00C260E5" w:rsidRDefault="00C260E5" w:rsidP="00C260E5">
                      <w:pPr>
                        <w:rPr>
                          <w:sz w:val="18"/>
                        </w:rPr>
                      </w:pPr>
                      <w:r>
                        <w:rPr>
                          <w:sz w:val="18"/>
                        </w:rPr>
                        <w:t>1</w:t>
                      </w:r>
                    </w:p>
                  </w:txbxContent>
                </v:textbox>
              </v:shape>
              <v:shape id="Text Box 365" o:spid="_x0000_s1061" type="#_x0000_t202" style="position:absolute;left:3421;top:3135;width:190;height:269;visibility:visible" filled="f" stroked="f" strokeweight="1pt">
                <v:stroke startarrowlength="long" endarrowlength="long"/>
                <v:textbox style="mso-next-textbox:#Text Box 365" inset=".5mm,.3mm,.5mm,.3mm">
                  <w:txbxContent>
                    <w:p w:rsidR="00C260E5" w:rsidRDefault="00C260E5" w:rsidP="00C260E5">
                      <w:pPr>
                        <w:rPr>
                          <w:sz w:val="18"/>
                        </w:rPr>
                      </w:pPr>
                      <w:r>
                        <w:rPr>
                          <w:sz w:val="18"/>
                        </w:rPr>
                        <w:t>2</w:t>
                      </w:r>
                    </w:p>
                  </w:txbxContent>
                </v:textbox>
              </v:shape>
              <v:shape id="Text Box 366" o:spid="_x0000_s1062" type="#_x0000_t202" style="position:absolute;left:3740;top:3136;width:213;height:268;visibility:visible" filled="f" stroked="f" strokeweight="1pt">
                <v:stroke startarrowlength="long" endarrowlength="long"/>
                <v:textbox style="mso-next-textbox:#Text Box 366" inset=".5mm,.3mm,.5mm,.3mm">
                  <w:txbxContent>
                    <w:p w:rsidR="00C260E5" w:rsidRDefault="00C260E5" w:rsidP="00C260E5">
                      <w:pPr>
                        <w:rPr>
                          <w:sz w:val="18"/>
                        </w:rPr>
                      </w:pPr>
                      <w:r>
                        <w:rPr>
                          <w:sz w:val="18"/>
                        </w:rPr>
                        <w:t>3</w:t>
                      </w:r>
                    </w:p>
                  </w:txbxContent>
                </v:textbox>
              </v:shape>
              <v:shape id="Text Box 367" o:spid="_x0000_s1063" type="#_x0000_t202" style="position:absolute;left:4221;top:3136;width:188;height:268;visibility:visible" filled="f" stroked="f" strokeweight="1pt">
                <v:stroke startarrowlength="long" endarrowlength="long"/>
                <v:textbox style="mso-next-textbox:#Text Box 367" inset=".5mm,.3mm,.5mm,.3mm">
                  <w:txbxContent>
                    <w:p w:rsidR="00C260E5" w:rsidRDefault="00C260E5" w:rsidP="00C260E5">
                      <w:pPr>
                        <w:rPr>
                          <w:sz w:val="18"/>
                        </w:rPr>
                      </w:pPr>
                      <w:r>
                        <w:rPr>
                          <w:sz w:val="18"/>
                        </w:rPr>
                        <w:t>4</w:t>
                      </w:r>
                    </w:p>
                  </w:txbxContent>
                </v:textbox>
              </v:shape>
              <v:shape id="Text Box 368" o:spid="_x0000_s1064" type="#_x0000_t202" style="position:absolute;left:4557;top:3119;width:194;height:269;visibility:visible" filled="f" stroked="f" strokeweight="1pt">
                <v:stroke startarrowlength="long" endarrowlength="long"/>
                <v:textbox style="mso-next-textbox:#Text Box 368" inset=".5mm,.3mm,.5mm,.3mm">
                  <w:txbxContent>
                    <w:p w:rsidR="00C260E5" w:rsidRDefault="00C260E5" w:rsidP="00C260E5">
                      <w:pPr>
                        <w:rPr>
                          <w:sz w:val="18"/>
                        </w:rPr>
                      </w:pPr>
                      <w:r>
                        <w:rPr>
                          <w:sz w:val="18"/>
                        </w:rPr>
                        <w:t>5</w:t>
                      </w:r>
                    </w:p>
                  </w:txbxContent>
                </v:textbox>
              </v:shape>
              <v:shape id="Text Box 369" o:spid="_x0000_s1065" type="#_x0000_t202" style="position:absolute;left:4876;top:3119;width:217;height:268;visibility:visible" filled="f" stroked="f" strokeweight="1pt">
                <v:stroke startarrowlength="long" endarrowlength="long"/>
                <v:textbox style="mso-next-textbox:#Text Box 369" inset=".5mm,.3mm,.5mm,.3mm">
                  <w:txbxContent>
                    <w:p w:rsidR="00C260E5" w:rsidRDefault="00C260E5" w:rsidP="00C260E5">
                      <w:pPr>
                        <w:rPr>
                          <w:sz w:val="18"/>
                        </w:rPr>
                      </w:pPr>
                      <w:r>
                        <w:rPr>
                          <w:sz w:val="18"/>
                        </w:rPr>
                        <w:t>6</w:t>
                      </w:r>
                    </w:p>
                  </w:txbxContent>
                </v:textbox>
              </v:shape>
              <v:shape id="Text Box 370" o:spid="_x0000_s1066" type="#_x0000_t202" style="position:absolute;left:5357;top:3119;width:192;height:268;visibility:visible" filled="f" stroked="f" strokeweight="1pt">
                <v:stroke startarrowlength="long" endarrowlength="long"/>
                <v:textbox style="mso-next-textbox:#Text Box 370" inset=".5mm,.3mm,.5mm,.3mm">
                  <w:txbxContent>
                    <w:p w:rsidR="00C260E5" w:rsidRDefault="00C260E5" w:rsidP="00C260E5">
                      <w:pPr>
                        <w:rPr>
                          <w:sz w:val="18"/>
                        </w:rPr>
                      </w:pPr>
                      <w:r>
                        <w:rPr>
                          <w:sz w:val="18"/>
                        </w:rPr>
                        <w:t>7</w:t>
                      </w:r>
                    </w:p>
                  </w:txbxContent>
                </v:textbox>
              </v:shape>
              <v:shape id="Text Box 371" o:spid="_x0000_s1067" type="#_x0000_t202" style="position:absolute;left:5693;top:3119;width:198;height:326;visibility:visible" filled="f" stroked="f" strokeweight="1pt">
                <v:stroke startarrowlength="long" endarrowlength="long"/>
                <v:textbox style="mso-next-textbox:#Text Box 371" inset=".5mm,.3mm,.5mm,.3mm">
                  <w:txbxContent>
                    <w:p w:rsidR="00C260E5" w:rsidRDefault="00C260E5" w:rsidP="00C260E5">
                      <w:pPr>
                        <w:rPr>
                          <w:sz w:val="18"/>
                        </w:rPr>
                      </w:pPr>
                      <w:r>
                        <w:rPr>
                          <w:sz w:val="18"/>
                        </w:rPr>
                        <w:t>8</w:t>
                      </w:r>
                    </w:p>
                  </w:txbxContent>
                </v:textbox>
              </v:shape>
              <v:shape id="Text Box 372" o:spid="_x0000_s1068" type="#_x0000_t202" style="position:absolute;left:6062;top:3119;width:171;height:268;visibility:visible" filled="f" stroked="f" strokeweight="1pt">
                <v:stroke startarrowlength="long" endarrowlength="long"/>
                <v:textbox style="mso-next-textbox:#Text Box 372" inset=".5mm,.3mm,.5mm,.3mm">
                  <w:txbxContent>
                    <w:p w:rsidR="00C260E5" w:rsidRDefault="00C260E5" w:rsidP="00C260E5">
                      <w:pPr>
                        <w:rPr>
                          <w:sz w:val="18"/>
                        </w:rPr>
                      </w:pPr>
                      <w:r>
                        <w:rPr>
                          <w:sz w:val="18"/>
                        </w:rPr>
                        <w:t>9</w:t>
                      </w:r>
                    </w:p>
                  </w:txbxContent>
                </v:textbox>
              </v:shape>
              <v:shape id="Text Box 373" o:spid="_x0000_s1069" type="#_x0000_t202" style="position:absolute;left:6575;top:3119;width:285;height:285;visibility:visible" filled="f" stroked="f" strokeweight="1pt">
                <v:stroke startarrowlength="long" endarrowlength="long"/>
                <v:textbox style="mso-next-textbox:#Text Box 373" inset=".5mm,.3mm,.5mm,.3mm">
                  <w:txbxContent>
                    <w:p w:rsidR="00C260E5" w:rsidRDefault="00C260E5" w:rsidP="00C260E5">
                      <w:pPr>
                        <w:rPr>
                          <w:sz w:val="18"/>
                        </w:rPr>
                      </w:pPr>
                      <w:r>
                        <w:rPr>
                          <w:sz w:val="18"/>
                        </w:rPr>
                        <w:t>10</w:t>
                      </w:r>
                    </w:p>
                  </w:txbxContent>
                </v:textbox>
              </v:shape>
              <v:oval id="Oval 374" o:spid="_x0000_s1070" style="position:absolute;left:2927;top:3404;width:228;height:228;visibility:visible" strokeweight="1.5pt"/>
              <v:oval id="Oval 375" o:spid="_x0000_s1071" style="position:absolute;left:4067;top:3404;width:228;height:228;visibility:visible" strokeweight="1.5pt"/>
              <v:oval id="Oval 376" o:spid="_x0000_s1072" style="position:absolute;left:5207;top:3404;width:228;height:228;visibility:visible" strokeweight="1.5pt"/>
              <v:oval id="Oval 377" o:spid="_x0000_s1073" style="position:absolute;left:3269;top:3404;width:228;height:228;visibility:visible" strokeweight="1.5pt"/>
              <v:oval id="Oval 378" o:spid="_x0000_s1074" style="position:absolute;left:3611;top:3404;width:228;height:228;visibility:visible" strokeweight="1.5pt"/>
              <v:line id="Line 379" o:spid="_x0000_s1075" style="position:absolute;flip:y;visibility:visible" from="3041,2665" to="3041,3404" o:connectortype="straight" strokeweight="1pt">
                <v:stroke startarrowlength="long" endarrowlength="long"/>
              </v:line>
              <v:line id="Line 380" o:spid="_x0000_s1076" style="position:absolute;flip:y;visibility:visible" from="3367,2336" to="3367,3404" o:connectortype="straight" strokeweight="1pt">
                <v:stroke startarrowlength="long" endarrowlength="long"/>
              </v:line>
              <v:line id="Line 381" o:spid="_x0000_s1077" style="position:absolute;flip:y;visibility:visible" from="3725,2665" to="3725,3404" o:connectortype="straight" strokeweight="1pt">
                <v:stroke startarrowlength="long" endarrowlength="long"/>
              </v:line>
              <v:shape id="Text Box 382" o:spid="_x0000_s1078" type="#_x0000_t202" style="position:absolute;left:6908;top:4821;width:211;height:238;visibility:visible" filled="f" stroked="f" strokeweight="1pt">
                <v:stroke startarrowlength="long" endarrowlength="long"/>
                <o:lock v:ext="edit" aspectratio="t"/>
                <v:textbox style="mso-next-textbox:#Text Box 382" inset=".5mm,.3mm,.5mm,.3mm">
                  <w:txbxContent>
                    <w:p w:rsidR="00C260E5" w:rsidRDefault="00C260E5" w:rsidP="00C260E5">
                      <w:pPr>
                        <w:rPr>
                          <w:sz w:val="18"/>
                        </w:rPr>
                      </w:pPr>
                      <w:r>
                        <w:rPr>
                          <w:sz w:val="18"/>
                        </w:rPr>
                        <w:t>А</w:t>
                      </w:r>
                    </w:p>
                  </w:txbxContent>
                </v:textbox>
              </v:shape>
              <v:shape id="Text Box 383" o:spid="_x0000_s1079" type="#_x0000_t202" style="position:absolute;left:6853;top:5184;width:268;height:207;visibility:visible" filled="f" stroked="f" strokeweight="1pt">
                <v:stroke startarrowlength="long" endarrowlength="long"/>
                <o:lock v:ext="edit" aspectratio="t"/>
                <v:textbox style="mso-next-textbox:#Text Box 383" inset=".5mm,.3mm,.5mm,.3mm">
                  <w:txbxContent>
                    <w:p w:rsidR="00C260E5" w:rsidRDefault="00C260E5" w:rsidP="00C260E5">
                      <w:pPr>
                        <w:rPr>
                          <w:sz w:val="18"/>
                        </w:rPr>
                      </w:pPr>
                      <w:r>
                        <w:rPr>
                          <w:sz w:val="18"/>
                        </w:rPr>
                        <w:t>В</w:t>
                      </w:r>
                    </w:p>
                  </w:txbxContent>
                </v:textbox>
              </v:shape>
              <v:shape id="Text Box 384" o:spid="_x0000_s1080" type="#_x0000_t202" style="position:absolute;left:6853;top:5547;width:268;height:253;visibility:visible" filled="f" stroked="f" strokeweight="1pt">
                <v:stroke startarrowlength="long" endarrowlength="long"/>
                <o:lock v:ext="edit" aspectratio="t"/>
                <v:textbox style="mso-next-textbox:#Text Box 384" inset=".5mm,.3mm,.5mm,.3mm">
                  <w:txbxContent>
                    <w:p w:rsidR="00C260E5" w:rsidRDefault="00C260E5" w:rsidP="00C260E5">
                      <w:pPr>
                        <w:rPr>
                          <w:sz w:val="18"/>
                        </w:rPr>
                      </w:pPr>
                      <w:r>
                        <w:rPr>
                          <w:sz w:val="18"/>
                        </w:rPr>
                        <w:t>С</w:t>
                      </w:r>
                    </w:p>
                  </w:txbxContent>
                </v:textbox>
              </v:shape>
              <v:shape id="Text Box 385" o:spid="_x0000_s1081" type="#_x0000_t202" style="position:absolute;left:2528;top:4829;width:228;height:228;visibility:visible" filled="f" stroked="f" strokeweight="1pt">
                <v:stroke startarrowlength="long" endarrowlength="long"/>
                <o:lock v:ext="edit" aspectratio="t"/>
                <v:textbox style="mso-next-textbox:#Text Box 385" inset=".5mm,.3mm,.5mm,.3mm">
                  <w:txbxContent>
                    <w:p w:rsidR="00C260E5" w:rsidRDefault="00C260E5" w:rsidP="00C260E5">
                      <w:pPr>
                        <w:rPr>
                          <w:sz w:val="18"/>
                        </w:rPr>
                      </w:pPr>
                      <w:r>
                        <w:rPr>
                          <w:sz w:val="18"/>
                        </w:rPr>
                        <w:t>А</w:t>
                      </w:r>
                    </w:p>
                  </w:txbxContent>
                </v:textbox>
              </v:shape>
              <v:shape id="Text Box 386" o:spid="_x0000_s1082" type="#_x0000_t202" style="position:absolute;left:2530;top:5200;width:226;height:199;visibility:visible" filled="f" stroked="f" strokeweight="1pt">
                <v:stroke startarrowlength="long" endarrowlength="long"/>
                <o:lock v:ext="edit" aspectratio="t"/>
                <v:textbox style="mso-next-textbox:#Text Box 386" inset=".5mm,.3mm,.5mm,.3mm">
                  <w:txbxContent>
                    <w:p w:rsidR="00C260E5" w:rsidRDefault="00C260E5" w:rsidP="00C260E5">
                      <w:pPr>
                        <w:rPr>
                          <w:sz w:val="18"/>
                        </w:rPr>
                      </w:pPr>
                      <w:r>
                        <w:rPr>
                          <w:sz w:val="18"/>
                        </w:rPr>
                        <w:t>В</w:t>
                      </w:r>
                    </w:p>
                  </w:txbxContent>
                </v:textbox>
              </v:shape>
              <v:shape id="Text Box 387" o:spid="_x0000_s1083" type="#_x0000_t202" style="position:absolute;left:2536;top:5604;width:277;height:251;visibility:visible" filled="f" stroked="f" strokeweight="1pt">
                <v:stroke startarrowlength="long" endarrowlength="long"/>
                <o:lock v:ext="edit" aspectratio="t"/>
                <v:textbox style="mso-next-textbox:#Text Box 387" inset=".5mm,.3mm,.5mm,.3mm">
                  <w:txbxContent>
                    <w:p w:rsidR="00C260E5" w:rsidRDefault="00C260E5" w:rsidP="00C260E5">
                      <w:pPr>
                        <w:rPr>
                          <w:sz w:val="18"/>
                        </w:rPr>
                      </w:pPr>
                      <w:r>
                        <w:rPr>
                          <w:sz w:val="18"/>
                        </w:rPr>
                        <w:t>С</w:t>
                      </w:r>
                    </w:p>
                  </w:txbxContent>
                </v:textbox>
              </v:shape>
              <v:line id="Line 388" o:spid="_x0000_s1084" style="position:absolute;visibility:visible" from="9747,3258" to="10031,3258" o:connectortype="straight" strokeweight="1pt">
                <v:stroke startarrowlength="long" endarrowlength="long"/>
              </v:line>
              <v:line id="Line 389" o:spid="_x0000_s1085" style="position:absolute;visibility:visible" from="10016,3258" to="10016,4170" o:connectortype="straight" strokeweight="1pt">
                <v:stroke startarrowlength="long" endarrowlength="long"/>
              </v:line>
              <v:line id="Line 390" o:spid="_x0000_s1086" style="position:absolute;visibility:visible" from="9598,3779" to="9598,4520" o:connectortype="straight" strokeweight="1pt">
                <v:stroke startarrowlength="long" endarrowlength="long"/>
              </v:line>
              <v:line id="Line 391" o:spid="_x0000_s1087" style="position:absolute;visibility:visible" from="9591,4512" to="11124,4513" o:connectortype="straight" strokeweight="1pt">
                <v:stroke startarrowlength="long" endarrowwidth="narrow" endarrowlength="long"/>
              </v:line>
              <v:line id="Line 392" o:spid="_x0000_s1088" style="position:absolute;visibility:visible" from="10008,4171" to="11109,4178" o:connectortype="straight" strokeweight="1pt">
                <v:stroke startarrowlength="long" endarrowwidth="narrow" endarrowlength="long"/>
              </v:line>
              <v:line id="Line 393" o:spid="_x0000_s1089" style="position:absolute;visibility:visible" from="9099,3243" to="9383,3243" o:connectortype="straight" strokeweight="1pt">
                <v:stroke startarrowlength="long" endarrowlength="long"/>
              </v:line>
              <v:line id="Line 394" o:spid="_x0000_s1090" style="position:absolute;visibility:visible" from="9372,3228" to="9372,4749" o:connectortype="straight" strokeweight="1pt">
                <v:stroke startarrowlength="long" endarrowlength="long"/>
              </v:line>
              <v:line id="Line 395" o:spid="_x0000_s1091" style="position:absolute;visibility:visible" from="8982,3786" to="8982,5211" o:connectortype="straight" strokeweight="1pt">
                <v:stroke startarrowlength="long" endarrowlength="long"/>
              </v:line>
              <v:shape id="Text Box 396" o:spid="_x0000_s1092" type="#_x0000_t202" style="position:absolute;left:9346;top:6073;width:1596;height:244;visibility:visible" filled="f" stroked="f" strokeweight="1pt">
                <v:stroke startarrowlength="long" endarrowlength="long"/>
                <v:textbox style="mso-next-textbox:#Text Box 396" inset=".5mm,.3mm,.5mm,.3mm">
                  <w:txbxContent>
                    <w:p w:rsidR="00C260E5" w:rsidRDefault="00C260E5" w:rsidP="00C260E5">
                      <w:pPr>
                        <w:rPr>
                          <w:sz w:val="16"/>
                        </w:rPr>
                      </w:pPr>
                      <w:r>
                        <w:rPr>
                          <w:sz w:val="16"/>
                        </w:rPr>
                        <w:t>Включение поверки</w:t>
                      </w:r>
                    </w:p>
                  </w:txbxContent>
                </v:textbox>
              </v:shape>
              <v:oval id="Oval 397" o:spid="_x0000_s1093" style="position:absolute;left:8243;top:3144;width:228;height:228;visibility:visible" strokeweight="1.5pt"/>
              <v:oval id="Oval 398" o:spid="_x0000_s1094" style="position:absolute;left:9497;top:3144;width:228;height:228;visibility:visible" strokeweight="1.5pt">
                <v:textbox style="mso-next-textbox:#Oval 398">
                  <w:txbxContent>
                    <w:p w:rsidR="00C260E5" w:rsidRDefault="00C260E5" w:rsidP="00C260E5"/>
                  </w:txbxContent>
                </v:textbox>
              </v:oval>
              <v:oval id="Oval 399" o:spid="_x0000_s1095" style="position:absolute;left:8870;top:3144;width:228;height:228;visibility:visible" strokeweight="1.5pt"/>
              <v:oval id="Oval 400" o:spid="_x0000_s1096" style="position:absolute;left:7616;top:3543;width:228;height:228;visibility:visible" strokeweight="1.5pt"/>
              <v:oval id="Oval 401" o:spid="_x0000_s1097" style="position:absolute;left:9497;top:3543;width:228;height:228;visibility:visible" strokeweight="1.5pt"/>
              <v:oval id="Oval 402" o:spid="_x0000_s1098" style="position:absolute;left:8870;top:3543;width:228;height:228;visibility:visible" strokeweight="1.5pt"/>
              <v:oval id="Oval 403" o:spid="_x0000_s1099" style="position:absolute;left:8243;top:3543;width:228;height:228;visibility:visible" strokeweight="1.5pt"/>
              <v:group id="Group 404" o:spid="_x0000_s1100" style="position:absolute;left:8995;top:5197;width:2100;height:7;flip:y" coordorigin="8830,6065" coordsize="2100,0">
                <v:line id="Line 405" o:spid="_x0000_s1101" style="position:absolute;flip:y;visibility:visible" from="8830,6065" to="10930,6065" o:connectortype="straight" strokeweight="1pt">
                  <v:stroke startarrowlength="long" endarrowlength="long"/>
                </v:line>
                <v:line id="Line 406" o:spid="_x0000_s1102" style="position:absolute;flip:y;visibility:visible" from="9408,6065" to="10930,6065" o:connectortype="straight" strokeweight="1pt">
                  <v:stroke startarrowwidth="narrow" startarrowlength="long"/>
                </v:line>
              </v:group>
              <v:line id="Line 407" o:spid="_x0000_s1103" style="position:absolute;visibility:visible" from="8725,5480" to="10982,5488" o:connectortype="straight" strokeweight="1pt"/>
              <v:group id="Group 408" o:spid="_x0000_s1104" style="position:absolute;left:8375;top:5834;width:2659;height:0" coordorigin="8195,6757" coordsize="2659,0">
                <v:line id="Line 409" o:spid="_x0000_s1105" style="position:absolute;flip:y;visibility:visible" from="8195,6757" to="10854,6757" o:connectortype="straight" strokeweight="1pt"/>
                <v:line id="Line 410" o:spid="_x0000_s1106" style="position:absolute;flip:y;visibility:visible" from="9384,6757" to="10825,6757" o:connectortype="straight" strokeweight="1pt">
                  <v:stroke startarrowwidth="narrow" startarrowlength="long"/>
                </v:line>
              </v:group>
              <v:line id="Line 411" o:spid="_x0000_s1107" style="position:absolute;visibility:visible" from="8927,3657" to="9041,3657" o:connectortype="straight" strokeweight="1.5pt"/>
              <v:oval id="Oval 412" o:spid="_x0000_s1108" style="position:absolute;left:7616;top:3144;width:228;height:228;visibility:visible" strokeweight="1.5pt"/>
              <v:line id="Line 413" o:spid="_x0000_s1109" style="position:absolute;visibility:visible" from="7673,3657" to="7787,3657" o:connectortype="straight" strokeweight="1.5pt"/>
              <v:line id="Line 414" o:spid="_x0000_s1110" style="position:absolute;visibility:visible" from="8300,3657" to="8414,3657" o:connectortype="straight" strokeweight="1.5pt"/>
              <v:group id="Group 415" o:spid="_x0000_s1111" style="position:absolute;left:8923;top:3194;width:114;height:114" coordorigin="8754,4063" coordsize="114,114">
                <v:line id="Line 416" o:spid="_x0000_s1112" style="position:absolute;visibility:visible" from="8811,4063" to="8811,4177" o:connectortype="straight" strokeweight="1.5pt"/>
                <v:line id="Line 417" o:spid="_x0000_s1113" style="position:absolute;visibility:visible" from="8754,4120" to="8868,4120" o:connectortype="straight" strokeweight="1.5pt"/>
              </v:group>
              <v:group id="Group 418" o:spid="_x0000_s1114" style="position:absolute;left:8293;top:3200;width:114;height:114" coordorigin="8127,4063" coordsize="114,114">
                <v:line id="Line 419" o:spid="_x0000_s1115" style="position:absolute;visibility:visible" from="8184,4063" to="8184,4177" o:connectortype="straight" strokeweight="1.5pt"/>
                <v:line id="Line 420" o:spid="_x0000_s1116" style="position:absolute;visibility:visible" from="8127,4120" to="8241,4120" o:connectortype="straight" strokeweight="1.5pt"/>
              </v:group>
              <v:shape id="Text Box 421" o:spid="_x0000_s1117" type="#_x0000_t202" style="position:absolute;left:7758;top:2916;width:314;height:285;visibility:visible" filled="f" stroked="f" strokeweight="1pt">
                <v:stroke startarrowlength="long" endarrowlength="long"/>
                <v:textbox style="mso-next-textbox:#Text Box 421" inset=".5mm,.3mm,.5mm,.3mm">
                  <w:txbxContent>
                    <w:p w:rsidR="00C260E5" w:rsidRDefault="00C260E5" w:rsidP="00C260E5">
                      <w:pPr>
                        <w:rPr>
                          <w:sz w:val="18"/>
                        </w:rPr>
                      </w:pPr>
                      <w:r>
                        <w:rPr>
                          <w:sz w:val="18"/>
                        </w:rPr>
                        <w:t>11</w:t>
                      </w:r>
                    </w:p>
                    <w:p w:rsidR="00C260E5" w:rsidRDefault="00C260E5" w:rsidP="00C260E5">
                      <w:pPr>
                        <w:rPr>
                          <w:sz w:val="18"/>
                        </w:rPr>
                      </w:pPr>
                    </w:p>
                  </w:txbxContent>
                </v:textbox>
              </v:shape>
              <v:shape id="Text Box 422" o:spid="_x0000_s1118" type="#_x0000_t202" style="position:absolute;left:8421;top:2916;width:335;height:285;visibility:visible" filled="f" stroked="f" strokeweight="1pt">
                <v:stroke startarrowlength="long" endarrowlength="long"/>
                <v:textbox style="mso-next-textbox:#Text Box 422" inset=".5mm,.3mm,.5mm,.3mm">
                  <w:txbxContent>
                    <w:p w:rsidR="00C260E5" w:rsidRDefault="00C260E5" w:rsidP="00C260E5">
                      <w:pPr>
                        <w:pStyle w:val="2"/>
                        <w:rPr>
                          <w:smallCaps w:val="0"/>
                          <w:sz w:val="18"/>
                          <w:lang w:val="en-US"/>
                        </w:rPr>
                      </w:pPr>
                      <w:r>
                        <w:rPr>
                          <w:smallCaps w:val="0"/>
                          <w:sz w:val="18"/>
                        </w:rPr>
                        <w:t>1</w:t>
                      </w:r>
                      <w:r>
                        <w:rPr>
                          <w:smallCaps w:val="0"/>
                          <w:sz w:val="18"/>
                          <w:lang w:val="en-US"/>
                        </w:rPr>
                        <w:t>2</w:t>
                      </w:r>
                    </w:p>
                  </w:txbxContent>
                </v:textbox>
              </v:shape>
              <v:shape id="Text Box 423" o:spid="_x0000_s1119" type="#_x0000_t202" style="position:absolute;left:9047;top:2916;width:336;height:285;visibility:visible" filled="f" stroked="f" strokeweight="1pt">
                <v:stroke startarrowlength="long" endarrowlength="long"/>
                <v:textbox style="mso-next-textbox:#Text Box 423" inset=".5mm,.3mm,.5mm,.3mm">
                  <w:txbxContent>
                    <w:p w:rsidR="00C260E5" w:rsidRDefault="00C260E5" w:rsidP="00C260E5">
                      <w:pPr>
                        <w:rPr>
                          <w:sz w:val="18"/>
                          <w:lang w:val="en-US"/>
                        </w:rPr>
                      </w:pPr>
                      <w:r>
                        <w:rPr>
                          <w:sz w:val="18"/>
                        </w:rPr>
                        <w:t>13</w:t>
                      </w:r>
                    </w:p>
                  </w:txbxContent>
                </v:textbox>
              </v:shape>
              <v:shape id="Text Box 424" o:spid="_x0000_s1120" type="#_x0000_t202" style="position:absolute;left:9647;top:2916;width:306;height:285;visibility:visible" filled="f" stroked="f" strokeweight="1pt">
                <v:stroke startarrowlength="long" endarrowlength="long"/>
                <v:textbox style="mso-next-textbox:#Text Box 424" inset=".5mm,.3mm,.5mm,.3mm">
                  <w:txbxContent>
                    <w:p w:rsidR="00C260E5" w:rsidRDefault="00C260E5" w:rsidP="00C260E5">
                      <w:pPr>
                        <w:rPr>
                          <w:sz w:val="18"/>
                          <w:lang w:val="en-US"/>
                        </w:rPr>
                      </w:pPr>
                      <w:r>
                        <w:rPr>
                          <w:sz w:val="18"/>
                          <w:lang w:val="en-US"/>
                        </w:rPr>
                        <w:t>14</w:t>
                      </w:r>
                    </w:p>
                  </w:txbxContent>
                </v:textbox>
              </v:shape>
              <v:shape id="Text Box 425" o:spid="_x0000_s1121" type="#_x0000_t202" style="position:absolute;left:7787;top:3372;width:285;height:285;visibility:visible" filled="f" stroked="f" strokeweight="1pt">
                <v:stroke startarrowlength="long" endarrowlength="long"/>
                <v:textbox style="mso-next-textbox:#Text Box 425" inset=".5mm,.3mm,.5mm,.3mm">
                  <w:txbxContent>
                    <w:p w:rsidR="00C260E5" w:rsidRDefault="00C260E5" w:rsidP="00C260E5">
                      <w:pPr>
                        <w:rPr>
                          <w:sz w:val="18"/>
                          <w:lang w:val="en-US"/>
                        </w:rPr>
                      </w:pPr>
                      <w:r>
                        <w:rPr>
                          <w:sz w:val="18"/>
                        </w:rPr>
                        <w:t>1</w:t>
                      </w:r>
                      <w:r>
                        <w:rPr>
                          <w:sz w:val="18"/>
                          <w:lang w:val="en-US"/>
                        </w:rPr>
                        <w:t>5</w:t>
                      </w:r>
                    </w:p>
                  </w:txbxContent>
                </v:textbox>
              </v:shape>
              <v:shape id="Text Box 426" o:spid="_x0000_s1122" type="#_x0000_t202" style="position:absolute;left:8414;top:3372;width:285;height:285;visibility:visible" filled="f" stroked="f" strokeweight="1pt">
                <v:stroke startarrowlength="long" endarrowlength="long"/>
                <v:textbox style="mso-next-textbox:#Text Box 426" inset=".5mm,.3mm,.5mm,.3mm">
                  <w:txbxContent>
                    <w:p w:rsidR="00C260E5" w:rsidRDefault="00C260E5" w:rsidP="00C260E5">
                      <w:pPr>
                        <w:rPr>
                          <w:sz w:val="18"/>
                          <w:lang w:val="en-US"/>
                        </w:rPr>
                      </w:pPr>
                      <w:r>
                        <w:rPr>
                          <w:sz w:val="18"/>
                        </w:rPr>
                        <w:t>16</w:t>
                      </w:r>
                    </w:p>
                  </w:txbxContent>
                </v:textbox>
              </v:shape>
              <v:shape id="Text Box 427" o:spid="_x0000_s1123" type="#_x0000_t202" style="position:absolute;left:9041;top:3372;width:342;height:285;visibility:visible" filled="f" stroked="f" strokeweight="1pt">
                <v:stroke startarrowlength="long" endarrowlength="long"/>
                <v:textbox style="mso-next-textbox:#Text Box 427" inset=".5mm,.3mm,.5mm,.3mm">
                  <w:txbxContent>
                    <w:p w:rsidR="00C260E5" w:rsidRDefault="00C260E5" w:rsidP="00C260E5">
                      <w:pPr>
                        <w:pStyle w:val="2"/>
                        <w:rPr>
                          <w:smallCaps w:val="0"/>
                          <w:sz w:val="18"/>
                          <w:lang w:val="en-US"/>
                        </w:rPr>
                      </w:pPr>
                      <w:r>
                        <w:rPr>
                          <w:smallCaps w:val="0"/>
                          <w:sz w:val="18"/>
                        </w:rPr>
                        <w:t>1</w:t>
                      </w:r>
                      <w:r>
                        <w:rPr>
                          <w:smallCaps w:val="0"/>
                          <w:sz w:val="18"/>
                          <w:lang w:val="en-US"/>
                        </w:rPr>
                        <w:t>7</w:t>
                      </w:r>
                    </w:p>
                  </w:txbxContent>
                </v:textbox>
              </v:shape>
              <v:shape id="Text Box 428" o:spid="_x0000_s1124" type="#_x0000_t202" style="position:absolute;left:9668;top:3372;width:285;height:285;visibility:visible" filled="f" stroked="f" strokeweight="1pt">
                <v:stroke startarrowlength="long" endarrowlength="long"/>
                <v:textbox style="mso-next-textbox:#Text Box 428" inset=".5mm,.3mm,.5mm,.3mm">
                  <w:txbxContent>
                    <w:p w:rsidR="00C260E5" w:rsidRDefault="00C260E5" w:rsidP="00C260E5">
                      <w:pPr>
                        <w:rPr>
                          <w:sz w:val="18"/>
                          <w:lang w:val="en-US"/>
                        </w:rPr>
                      </w:pPr>
                      <w:r>
                        <w:rPr>
                          <w:sz w:val="18"/>
                          <w:lang w:val="en-US"/>
                        </w:rPr>
                        <w:t>18</w:t>
                      </w:r>
                    </w:p>
                  </w:txbxContent>
                </v:textbox>
              </v:shape>
              <v:line id="Line 429" o:spid="_x0000_s1125" style="position:absolute;visibility:visible" from="8367,3724" to="8367,5833" o:connectortype="straight" strokeweight="1pt"/>
              <v:line id="Line 430" o:spid="_x0000_s1126" style="position:absolute;visibility:visible" from="8059,6025" to="11034,6032" o:connectortype="straight" strokeweight="1pt"/>
              <v:line id="Line 431" o:spid="_x0000_s1127" style="position:absolute;flip:y;visibility:visible" from="7753,6412" to="11043,6420" o:connectortype="straight" strokeweight="1pt"/>
              <v:shape id="Text Box 432" o:spid="_x0000_s1128" type="#_x0000_t202" style="position:absolute;left:9279;top:4800;width:1912;height:321;flip:y;visibility:visible" strokecolor="white" strokeweight="0">
                <v:textbox style="mso-next-textbox:#Text Box 432">
                  <w:txbxContent>
                    <w:p w:rsidR="00C260E5" w:rsidRDefault="00C260E5" w:rsidP="00C260E5">
                      <w:pPr>
                        <w:rPr>
                          <w:sz w:val="16"/>
                        </w:rPr>
                      </w:pPr>
                      <w:proofErr w:type="spellStart"/>
                      <w:r>
                        <w:rPr>
                          <w:sz w:val="16"/>
                          <w:lang w:val="en-US"/>
                        </w:rPr>
                        <w:t>Выход</w:t>
                      </w:r>
                      <w:proofErr w:type="spellEnd"/>
                      <w:r>
                        <w:rPr>
                          <w:sz w:val="16"/>
                          <w:lang w:val="en-US"/>
                        </w:rPr>
                        <w:t xml:space="preserve"> </w:t>
                      </w:r>
                      <w:proofErr w:type="spellStart"/>
                      <w:r>
                        <w:rPr>
                          <w:sz w:val="16"/>
                          <w:lang w:val="en-US"/>
                        </w:rPr>
                        <w:t>импульсный</w:t>
                      </w:r>
                      <w:proofErr w:type="spellEnd"/>
                      <w:r>
                        <w:rPr>
                          <w:sz w:val="16"/>
                          <w:lang w:val="en-US"/>
                        </w:rPr>
                        <w:t xml:space="preserve"> 1</w:t>
                      </w:r>
                    </w:p>
                  </w:txbxContent>
                </v:textbox>
              </v:shape>
              <v:line id="Line 433" o:spid="_x0000_s1129" style="position:absolute;visibility:visible" from="9577,3668" to="9691,3668" o:connectortype="straight" strokeweight="1.5pt"/>
              <v:group id="Group 434" o:spid="_x0000_s1130" style="position:absolute;left:9565;top:3206;width:114;height:114" coordorigin="7500,4063" coordsize="114,114">
                <v:line id="Line 435" o:spid="_x0000_s1131" style="position:absolute;visibility:visible" from="7557,4063" to="7557,4177" o:connectortype="straight" strokeweight="1.5pt"/>
                <v:line id="Line 436" o:spid="_x0000_s1132" style="position:absolute;visibility:visible" from="7500,4120" to="7614,4120" o:connectortype="straight" strokeweight="1.5pt"/>
              </v:group>
              <v:line id="Line 437" o:spid="_x0000_s1133" style="position:absolute;flip:x;visibility:visible" from="7831,3266" to="8071,3266" o:connectortype="straight" strokeweight="1pt"/>
              <v:line id="Line 438" o:spid="_x0000_s1134" style="position:absolute;visibility:visible" from="8464,3272" to="8731,3272" o:connectortype="straight" strokeweight="1pt"/>
              <v:line id="Line 439" o:spid="_x0000_s1135" style="position:absolute;visibility:visible" from="8719,3272" to="8719,5492" o:connectortype="straight" strokeweight="1pt"/>
              <v:line id="Line 440" o:spid="_x0000_s1136" style="position:absolute;visibility:visible" from="9361,4754" to="11131,4754" o:connectortype="straight" strokeweight="1pt"/>
              <v:line id="Line 441" o:spid="_x0000_s1137" style="position:absolute;flip:y;visibility:visible" from="8041,3254" to="8047,3266" o:connectortype="straight"/>
              <v:line id="Line 442" o:spid="_x0000_s1138" style="position:absolute;visibility:visible" from="8071,3254" to="8071,6026" o:connectortype="straight" strokeweight="1pt"/>
              <v:line id="Line 443" o:spid="_x0000_s1139" style="position:absolute;visibility:visible" from="7729,3782" to="7729,6422" o:connectortype="straight" strokeweight="1pt"/>
              <v:group id="Group 444" o:spid="_x0000_s1140" style="position:absolute;left:7663;top:3206;width:114;height:114" coordorigin="7500,4063" coordsize="114,114">
                <v:line id="Line 445" o:spid="_x0000_s1141" style="position:absolute;visibility:visible" from="7557,4063" to="7557,4177" o:connectortype="straight" strokeweight="1.5pt"/>
                <v:line id="Line 446" o:spid="_x0000_s1142" style="position:absolute;visibility:visible" from="7500,4120" to="7614,4120" o:connectortype="straight" strokeweight="1.5pt"/>
              </v:group>
              <v:line id="Line 447" o:spid="_x0000_s1143" style="position:absolute;visibility:visible" from="6743,6468" to="6985,6468" o:connectortype="straight" strokeweight="1pt"/>
              <v:shape id="Text Box 448" o:spid="_x0000_s1144" type="#_x0000_t202" style="position:absolute;left:2541;top:6086;width:277;height:251;visibility:visible" filled="f" stroked="f" strokeweight="1pt">
                <v:stroke startarrowlength="long" endarrowlength="long"/>
                <o:lock v:ext="edit" aspectratio="t"/>
                <v:textbox style="mso-next-textbox:#Text Box 448" inset=".5mm,.3mm,.5mm,.3mm">
                  <w:txbxContent>
                    <w:p w:rsidR="00C260E5" w:rsidRDefault="00C260E5" w:rsidP="00C260E5">
                      <w:pPr>
                        <w:rPr>
                          <w:sz w:val="18"/>
                          <w:lang w:val="en-US"/>
                        </w:rPr>
                      </w:pPr>
                      <w:r>
                        <w:rPr>
                          <w:sz w:val="18"/>
                          <w:lang w:val="en-US"/>
                        </w:rPr>
                        <w:t>O</w:t>
                      </w:r>
                    </w:p>
                  </w:txbxContent>
                </v:textbox>
              </v:shape>
              <v:shape id="Text Box 449" o:spid="_x0000_s1145" type="#_x0000_t202" style="position:absolute;left:6842;top:6108;width:277;height:251;visibility:visible" filled="f" stroked="f" strokeweight="1pt">
                <v:stroke startarrowlength="long" endarrowlength="long"/>
                <o:lock v:ext="edit" aspectratio="t"/>
                <v:textbox style="mso-next-textbox:#Text Box 449" inset=".5mm,.3mm,.5mm,.3mm">
                  <w:txbxContent>
                    <w:p w:rsidR="00C260E5" w:rsidRDefault="00C260E5" w:rsidP="00C260E5">
                      <w:pPr>
                        <w:rPr>
                          <w:sz w:val="18"/>
                          <w:lang w:val="en-US"/>
                        </w:rPr>
                      </w:pPr>
                      <w:r>
                        <w:rPr>
                          <w:sz w:val="18"/>
                          <w:lang w:val="en-US"/>
                        </w:rPr>
                        <w:t>O</w:t>
                      </w:r>
                    </w:p>
                  </w:txbxContent>
                </v:textbox>
              </v:shape>
              <v:line id="Line 450" o:spid="_x0000_s1146" style="position:absolute;visibility:visible" from="3729,3641" to="3729,5071" o:connectortype="straight" strokeweight="1pt"/>
              <v:line id="Line 451" o:spid="_x0000_s1147" style="position:absolute;visibility:visible" from="3036,3641" to="3036,5071" o:connectortype="straight" strokeweight="1pt"/>
              <v:line id="Line 452" o:spid="_x0000_s1148" style="position:absolute;visibility:visible" from="2596,5071" to="3047,5071" o:connectortype="straight" strokeweight="1pt"/>
              <v:line id="Line 453" o:spid="_x0000_s1149" style="position:absolute;visibility:visible" from="3718,5082" to="6985,5082" o:connectortype="straight" strokeweight="1pt"/>
              <v:line id="Line 454" o:spid="_x0000_s1150" style="position:absolute;visibility:visible" from="4180,3630" to="4180,5456" o:connectortype="straight" strokeweight="1pt"/>
              <v:line id="Line 455" o:spid="_x0000_s1151" style="position:absolute;visibility:visible" from="4180,3630" to="4180,5456" o:connectortype="straight" strokeweight="1pt"/>
              <v:line id="Line 456" o:spid="_x0000_s1152" style="position:absolute;visibility:visible" from="4180,3630" to="4180,5456" o:connectortype="straight" strokeweight="1pt"/>
              <v:line id="Line 457" o:spid="_x0000_s1153" style="position:absolute;visibility:visible" from="4873,3641" to="4873,5456" o:connectortype="straight" strokeweight="1pt"/>
              <v:line id="Line 458" o:spid="_x0000_s1154" style="position:absolute;flip:x;visibility:visible" from="2618,5456" to="4169,5456" o:connectortype="straight" strokeweight="1pt"/>
              <v:line id="Line 459" o:spid="_x0000_s1155" style="position:absolute;visibility:visible" from="4873,5456" to="6985,5456" o:connectortype="straight" strokeweight="1pt"/>
              <v:line id="Line 460" o:spid="_x0000_s1156" style="position:absolute;visibility:visible" from="5324,3630" to="5324,5841" o:connectortype="straight" strokeweight="1pt"/>
              <v:line id="Line 461" o:spid="_x0000_s1157" style="position:absolute;visibility:visible" from="6017,3641" to="6017,5852" o:connectortype="straight" strokeweight="1pt"/>
              <v:line id="Line 462" o:spid="_x0000_s1158" style="position:absolute;flip:x;visibility:visible" from="2629,5852" to="5324,5852" o:connectortype="straight" strokeweight="1pt"/>
              <v:line id="Line 463" o:spid="_x0000_s1159" style="position:absolute;visibility:visible" from="6017,5841" to="6963,5841" o:connectortype="straight" strokeweight="1pt"/>
              <v:line id="Line 464" o:spid="_x0000_s1160" style="position:absolute;visibility:visible" from="6391,3641" to="6391,3861" o:connectortype="straight" strokeweight="1pt"/>
              <v:line id="Line 465" o:spid="_x0000_s1161" style="position:absolute;visibility:visible" from="6402,4015" to="6402,4235" o:connectortype="straight" strokeweight="1pt"/>
              <v:line id="Line 466" o:spid="_x0000_s1162" style="position:absolute;visibility:visible" from="6391,4378" to="6391,4598" o:connectortype="straight" strokeweight="1pt"/>
              <v:line id="Line 467" o:spid="_x0000_s1163" style="position:absolute;visibility:visible" from="6391,4774" to="6391,4994" o:connectortype="straight" strokeweight="1pt"/>
              <v:line id="Line 468" o:spid="_x0000_s1164" style="position:absolute;visibility:visible" from="6391,5181" to="6391,5401" o:connectortype="straight" strokeweight="1pt"/>
              <v:line id="Line 469" o:spid="_x0000_s1165" style="position:absolute;visibility:visible" from="6391,5588" to="6391,5808" o:connectortype="straight" strokeweight="1pt"/>
              <v:line id="Line 470" o:spid="_x0000_s1166" style="position:absolute;visibility:visible" from="6391,5918" to="6391,6138" o:connectortype="straight" strokeweight="1pt"/>
              <v:line id="Line 471" o:spid="_x0000_s1167" style="position:absolute;visibility:visible" from="6391,6270" to="6391,6490" o:connectortype="straight" strokeweight="1pt"/>
              <v:line id="Line 472" o:spid="_x0000_s1168" style="position:absolute;visibility:visible" from="6754,3663" to="6754,3883" o:connectortype="straight" strokeweight="1pt"/>
              <v:line id="Line 473" o:spid="_x0000_s1169" style="position:absolute;visibility:visible" from="6754,4037" to="6754,4257" o:connectortype="straight" strokeweight="1pt"/>
              <v:line id="Line 474" o:spid="_x0000_s1170" style="position:absolute;visibility:visible" from="6754,4378" to="6754,4598" o:connectortype="straight" strokeweight="1pt"/>
              <v:line id="Line 475" o:spid="_x0000_s1171" style="position:absolute;visibility:visible" from="6754,4796" to="6754,5016" o:connectortype="straight" strokeweight="1pt"/>
              <v:line id="Line 476" o:spid="_x0000_s1172" style="position:absolute;visibility:visible" from="6754,5148" to="6754,5368" o:connectortype="straight" strokeweight="1pt"/>
              <v:line id="Line 477" o:spid="_x0000_s1173" style="position:absolute;visibility:visible" from="6754,5599" to="6754,5819" o:connectortype="straight" strokeweight="1pt"/>
              <v:line id="Line 478" o:spid="_x0000_s1174" style="position:absolute;visibility:visible" from="6743,5940" to="6743,6160" o:connectortype="straight" strokeweight="1pt"/>
              <v:line id="Line 479" o:spid="_x0000_s1175" style="position:absolute;visibility:visible" from="6743,6237" to="6743,6457" o:connectortype="straight" strokeweight="1pt"/>
              <v:line id="Line 480" o:spid="_x0000_s1176" style="position:absolute;rotation:-5966488fd;visibility:visible" from="6280,6381" to="6281,6601" o:connectortype="straight" strokeweight="1pt"/>
              <v:line id="Line 481" o:spid="_x0000_s1177" style="position:absolute;rotation:-5966488fd;visibility:visible" from="5884,6392" to="5885,6612" o:connectortype="straight" strokeweight="1pt"/>
              <v:line id="Line 482" o:spid="_x0000_s1178" style="position:absolute;rotation:-5966488fd;visibility:visible" from="5466,6392" to="5467,6612" o:connectortype="straight" strokeweight="1pt"/>
              <v:line id="Line 483" o:spid="_x0000_s1179" style="position:absolute;rotation:-5966488fd;visibility:visible" from="5004,6403" to="5005,6623" o:connectortype="straight" strokeweight="1pt"/>
              <v:line id="Line 484" o:spid="_x0000_s1180" style="position:absolute;rotation:-5966488fd;visibility:visible" from="4597,6392" to="4598,6612" o:connectortype="straight" strokeweight="1pt"/>
              <v:line id="Line 485" o:spid="_x0000_s1181" style="position:absolute;rotation:-5966488fd;visibility:visible" from="4190,6392" to="4191,6612" o:connectortype="straight" strokeweight="1pt"/>
              <v:line id="Line 486" o:spid="_x0000_s1182" style="position:absolute;rotation:-5966488fd;visibility:visible" from="3794,6403" to="3795,6623" o:connectortype="straight" strokeweight="1pt"/>
              <v:line id="Line 487" o:spid="_x0000_s1183" style="position:absolute;rotation:-5966488fd;visibility:visible" from="3442,6403" to="3443,6623" o:connectortype="straight" strokeweight="1pt"/>
              <v:line id="Line 488" o:spid="_x0000_s1184" style="position:absolute;rotation:-5966488fd;visibility:visible" from="3101,6403" to="3102,6623" o:connectortype="straight" strokeweight="1pt"/>
              <v:line id="Line 489" o:spid="_x0000_s1185" style="position:absolute;rotation:-5966488fd;visibility:visible" from="2771,6403" to="2772,6623" o:connectortype="straight" strokeweight="1pt"/>
              <v:group id="Group 490" o:spid="_x0000_s1186" style="position:absolute;left:3160;top:3530;width:2410;height:10" coordorigin="3160,3530" coordsize="2410,10">
                <v:line id="Line 491" o:spid="_x0000_s1187" style="position:absolute;visibility:visible" from="3160,3530" to="3270,3530" o:connectortype="straight" strokeweight="6pt"/>
                <v:line id="Line 492" o:spid="_x0000_s1188" style="position:absolute;visibility:visible" from="4310,3530" to="4410,3540" o:connectortype="straight" strokeweight="6pt"/>
                <v:line id="Line 493" o:spid="_x0000_s1189" style="position:absolute;visibility:visible" from="5450,3530" to="5570,3540" o:connectortype="straight" strokeweight="6pt"/>
              </v:group>
            </v:group>
            <w10:wrap type="none"/>
            <w10:anchorlock/>
          </v:group>
        </w:pict>
      </w:r>
    </w:p>
    <w:p w:rsidR="00C260E5" w:rsidRPr="001441A5" w:rsidRDefault="00C260E5" w:rsidP="00C260E5">
      <w:pPr>
        <w:jc w:val="both"/>
        <w:rPr>
          <w:rFonts w:ascii="Times New Roman" w:hAnsi="Times New Roman"/>
          <w:sz w:val="24"/>
          <w:szCs w:val="24"/>
        </w:rPr>
      </w:pPr>
      <w:r w:rsidRPr="001441A5">
        <w:rPr>
          <w:rFonts w:ascii="Times New Roman" w:hAnsi="Times New Roman"/>
          <w:sz w:val="24"/>
          <w:szCs w:val="24"/>
        </w:rPr>
        <w:t>Схема подключения трехфазного электросчетчика с помощью трех трансформаторов тока к трехфазной 3-х или 4-х проводной сети</w:t>
      </w:r>
    </w:p>
    <w:p w:rsidR="00C260E5" w:rsidRPr="001441A5" w:rsidRDefault="00C260E5" w:rsidP="00C260E5">
      <w:pPr>
        <w:jc w:val="both"/>
        <w:rPr>
          <w:rFonts w:ascii="Times New Roman" w:hAnsi="Times New Roman"/>
          <w:sz w:val="24"/>
          <w:szCs w:val="24"/>
        </w:rPr>
      </w:pPr>
    </w:p>
    <w:bookmarkStart w:id="1" w:name="_MON_1403004515"/>
    <w:bookmarkEnd w:id="1"/>
    <w:p w:rsidR="00C260E5" w:rsidRPr="001441A5" w:rsidRDefault="00C260E5" w:rsidP="00C260E5">
      <w:pPr>
        <w:jc w:val="both"/>
        <w:rPr>
          <w:rFonts w:ascii="Times New Roman" w:hAnsi="Times New Roman"/>
          <w:sz w:val="24"/>
          <w:szCs w:val="24"/>
        </w:rPr>
      </w:pPr>
      <w:r w:rsidRPr="001441A5">
        <w:rPr>
          <w:rFonts w:ascii="Times New Roman" w:hAnsi="Times New Roman"/>
          <w:sz w:val="24"/>
          <w:szCs w:val="24"/>
        </w:rPr>
        <w:object w:dxaOrig="4230" w:dyaOrig="3180">
          <v:shape id="_x0000_i1027" type="#_x0000_t75" style="width:381pt;height:252.75pt" o:ole="" fillcolor="window">
            <v:imagedata r:id="rId6" o:title=""/>
          </v:shape>
          <o:OLEObject Type="Embed" ProgID="Word.Picture.8" ShapeID="_x0000_i1027" DrawAspect="Content" ObjectID="_1517813726" r:id="rId7"/>
        </w:object>
      </w:r>
    </w:p>
    <w:p w:rsidR="00C260E5" w:rsidRPr="001441A5" w:rsidRDefault="00C260E5" w:rsidP="00C260E5">
      <w:pPr>
        <w:jc w:val="both"/>
        <w:rPr>
          <w:rFonts w:ascii="Times New Roman" w:hAnsi="Times New Roman"/>
          <w:sz w:val="24"/>
          <w:szCs w:val="24"/>
        </w:rPr>
      </w:pPr>
      <w:r w:rsidRPr="001441A5">
        <w:rPr>
          <w:rFonts w:ascii="Times New Roman" w:hAnsi="Times New Roman"/>
          <w:sz w:val="24"/>
          <w:szCs w:val="24"/>
        </w:rPr>
        <w:t>Схема подключения трехфазного электросчетчика с помощью трех трансформаторов тока и трех трансформаторов напряжения к трехфазной 3-х или 4-х проводной сети</w:t>
      </w:r>
    </w:p>
    <w:bookmarkStart w:id="2" w:name="_MON_992106085"/>
    <w:bookmarkStart w:id="3" w:name="_MON_1005231380"/>
    <w:bookmarkStart w:id="4" w:name="_MON_1010499854"/>
    <w:bookmarkStart w:id="5" w:name="_MON_1066051070"/>
    <w:bookmarkStart w:id="6" w:name="_MON_1066806603"/>
    <w:bookmarkEnd w:id="2"/>
    <w:bookmarkEnd w:id="3"/>
    <w:bookmarkEnd w:id="4"/>
    <w:bookmarkEnd w:id="5"/>
    <w:bookmarkEnd w:id="6"/>
    <w:p w:rsidR="00C260E5" w:rsidRDefault="00C260E5" w:rsidP="00C260E5">
      <w:pPr>
        <w:jc w:val="both"/>
        <w:rPr>
          <w:rFonts w:ascii="Times New Roman" w:hAnsi="Times New Roman"/>
          <w:sz w:val="24"/>
          <w:szCs w:val="24"/>
        </w:rPr>
      </w:pPr>
      <w:r w:rsidRPr="001441A5">
        <w:rPr>
          <w:rFonts w:ascii="Times New Roman" w:hAnsi="Times New Roman"/>
          <w:sz w:val="24"/>
          <w:szCs w:val="24"/>
        </w:rPr>
        <w:object w:dxaOrig="4216" w:dyaOrig="3196">
          <v:shape id="_x0000_i1028" type="#_x0000_t75" style="width:381.75pt;height:271.5pt" o:ole="" fillcolor="window">
            <v:imagedata r:id="rId8" o:title=""/>
          </v:shape>
          <o:OLEObject Type="Embed" ProgID="Word.Picture.8" ShapeID="_x0000_i1028" DrawAspect="Content" ObjectID="_1517813727" r:id="rId9"/>
        </w:object>
      </w:r>
    </w:p>
    <w:p w:rsidR="00C260E5" w:rsidRPr="00C260E5" w:rsidRDefault="00C260E5" w:rsidP="00C260E5">
      <w:pPr>
        <w:jc w:val="both"/>
        <w:rPr>
          <w:rFonts w:ascii="Times New Roman" w:hAnsi="Times New Roman"/>
          <w:b/>
          <w:sz w:val="24"/>
          <w:szCs w:val="24"/>
        </w:rPr>
      </w:pPr>
      <w:r w:rsidRPr="00C260E5">
        <w:rPr>
          <w:rFonts w:ascii="Times New Roman" w:hAnsi="Times New Roman"/>
          <w:b/>
          <w:color w:val="FF0000"/>
          <w:sz w:val="24"/>
          <w:szCs w:val="24"/>
        </w:rPr>
        <w:t>Внимание!</w:t>
      </w:r>
      <w:r w:rsidRPr="00C260E5">
        <w:rPr>
          <w:rFonts w:ascii="Times New Roman" w:hAnsi="Times New Roman"/>
          <w:b/>
          <w:sz w:val="24"/>
          <w:szCs w:val="24"/>
        </w:rPr>
        <w:t xml:space="preserve"> Представленные выше схемы подключения электросчетчиков являются типовыми и могут отличаться в зависимости от схемы сети (однофазная, 3-х или 4-х проводная сеть, системы заземления </w:t>
      </w:r>
      <w:r w:rsidRPr="00C260E5">
        <w:rPr>
          <w:rFonts w:ascii="Times New Roman" w:hAnsi="Times New Roman"/>
          <w:b/>
          <w:sz w:val="24"/>
          <w:szCs w:val="24"/>
          <w:lang w:val="en-US"/>
        </w:rPr>
        <w:t>TN</w:t>
      </w:r>
      <w:r w:rsidRPr="00C260E5">
        <w:rPr>
          <w:rFonts w:ascii="Times New Roman" w:hAnsi="Times New Roman"/>
          <w:b/>
          <w:sz w:val="24"/>
          <w:szCs w:val="24"/>
        </w:rPr>
        <w:t>-</w:t>
      </w:r>
      <w:r w:rsidRPr="00C260E5">
        <w:rPr>
          <w:rFonts w:ascii="Times New Roman" w:hAnsi="Times New Roman"/>
          <w:b/>
          <w:sz w:val="24"/>
          <w:szCs w:val="24"/>
          <w:lang w:val="en-US"/>
        </w:rPr>
        <w:t>C</w:t>
      </w:r>
      <w:r w:rsidRPr="00C260E5">
        <w:rPr>
          <w:rFonts w:ascii="Times New Roman" w:hAnsi="Times New Roman"/>
          <w:b/>
          <w:sz w:val="24"/>
          <w:szCs w:val="24"/>
        </w:rPr>
        <w:t>(</w:t>
      </w:r>
      <w:r w:rsidRPr="00C260E5">
        <w:rPr>
          <w:rFonts w:ascii="Times New Roman" w:hAnsi="Times New Roman"/>
          <w:b/>
          <w:sz w:val="24"/>
          <w:szCs w:val="24"/>
          <w:lang w:val="en-US"/>
        </w:rPr>
        <w:t>S</w:t>
      </w:r>
      <w:r w:rsidRPr="00C260E5">
        <w:rPr>
          <w:rFonts w:ascii="Times New Roman" w:hAnsi="Times New Roman"/>
          <w:b/>
          <w:sz w:val="24"/>
          <w:szCs w:val="24"/>
        </w:rPr>
        <w:t>),</w:t>
      </w:r>
      <w:r w:rsidRPr="00C260E5">
        <w:rPr>
          <w:rFonts w:ascii="Times New Roman" w:hAnsi="Times New Roman"/>
          <w:b/>
          <w:sz w:val="24"/>
          <w:szCs w:val="24"/>
          <w:lang w:val="en-US"/>
        </w:rPr>
        <w:t>TN</w:t>
      </w:r>
      <w:r w:rsidRPr="00C260E5">
        <w:rPr>
          <w:rFonts w:ascii="Times New Roman" w:hAnsi="Times New Roman"/>
          <w:b/>
          <w:sz w:val="24"/>
          <w:szCs w:val="24"/>
        </w:rPr>
        <w:t>-</w:t>
      </w:r>
      <w:r w:rsidRPr="00C260E5">
        <w:rPr>
          <w:rFonts w:ascii="Times New Roman" w:hAnsi="Times New Roman"/>
          <w:b/>
          <w:sz w:val="24"/>
          <w:szCs w:val="24"/>
          <w:lang w:val="en-US"/>
        </w:rPr>
        <w:t>C</w:t>
      </w:r>
      <w:r w:rsidRPr="00C260E5">
        <w:rPr>
          <w:rFonts w:ascii="Times New Roman" w:hAnsi="Times New Roman"/>
          <w:b/>
          <w:sz w:val="24"/>
          <w:szCs w:val="24"/>
        </w:rPr>
        <w:t>-</w:t>
      </w:r>
      <w:r w:rsidRPr="00C260E5">
        <w:rPr>
          <w:rFonts w:ascii="Times New Roman" w:hAnsi="Times New Roman"/>
          <w:b/>
          <w:sz w:val="24"/>
          <w:szCs w:val="24"/>
          <w:lang w:val="en-US"/>
        </w:rPr>
        <w:t>S</w:t>
      </w:r>
      <w:r w:rsidRPr="00C260E5">
        <w:rPr>
          <w:rFonts w:ascii="Times New Roman" w:hAnsi="Times New Roman"/>
          <w:b/>
          <w:sz w:val="24"/>
          <w:szCs w:val="24"/>
        </w:rPr>
        <w:t>), завода-изготовителя и места установки. При установке электросчетчика необходимо руководствоваться паспортом завода-изготовителя счетчика (проектом).</w:t>
      </w:r>
    </w:p>
    <w:p w:rsidR="00C260E5" w:rsidRPr="00C260E5" w:rsidRDefault="00C260E5" w:rsidP="00C260E5">
      <w:pPr>
        <w:jc w:val="both"/>
        <w:rPr>
          <w:rFonts w:ascii="Times New Roman" w:hAnsi="Times New Roman" w:cs="Times New Roman"/>
          <w:sz w:val="24"/>
          <w:szCs w:val="24"/>
        </w:rPr>
      </w:pPr>
      <w:r w:rsidRPr="00C260E5">
        <w:rPr>
          <w:rFonts w:ascii="Times New Roman" w:hAnsi="Times New Roman"/>
          <w:b/>
          <w:sz w:val="24"/>
          <w:szCs w:val="24"/>
        </w:rPr>
        <w:t xml:space="preserve">Работы по проектированию, замене, установке  приборов учета </w:t>
      </w:r>
      <w:proofErr w:type="spellStart"/>
      <w:r w:rsidRPr="00C260E5">
        <w:rPr>
          <w:rFonts w:ascii="Times New Roman" w:hAnsi="Times New Roman"/>
          <w:b/>
          <w:sz w:val="24"/>
          <w:szCs w:val="24"/>
        </w:rPr>
        <w:t>элекроэнергии</w:t>
      </w:r>
      <w:proofErr w:type="spellEnd"/>
      <w:r w:rsidRPr="00C260E5">
        <w:rPr>
          <w:rFonts w:ascii="Times New Roman" w:hAnsi="Times New Roman"/>
          <w:b/>
          <w:sz w:val="24"/>
          <w:szCs w:val="24"/>
        </w:rPr>
        <w:t xml:space="preserve"> должны выполняться квалифицированными специалистами, допущенными к производству работ в установленном порядке.</w:t>
      </w:r>
      <w:r w:rsidRPr="00C260E5">
        <w:rPr>
          <w:rFonts w:ascii="Times New Roman" w:hAnsi="Times New Roman" w:cs="Times New Roman"/>
          <w:sz w:val="24"/>
          <w:szCs w:val="24"/>
        </w:rPr>
        <w:t xml:space="preserve"> </w:t>
      </w:r>
    </w:p>
    <w:sectPr w:rsidR="00C260E5" w:rsidRPr="00C260E5" w:rsidSect="00556D3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revisionView w:inkAnnotations="0"/>
  <w:defaultTabStop w:val="708"/>
  <w:characterSpacingControl w:val="doNotCompress"/>
  <w:compat/>
  <w:rsids>
    <w:rsidRoot w:val="00C22E8A"/>
    <w:rsid w:val="002B7C32"/>
    <w:rsid w:val="00556D3A"/>
    <w:rsid w:val="006C5BCF"/>
    <w:rsid w:val="00B66D40"/>
    <w:rsid w:val="00C22E8A"/>
    <w:rsid w:val="00C260E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6D3A"/>
  </w:style>
  <w:style w:type="paragraph" w:styleId="6">
    <w:name w:val="heading 6"/>
    <w:basedOn w:val="a"/>
    <w:next w:val="a"/>
    <w:link w:val="60"/>
    <w:qFormat/>
    <w:rsid w:val="00C260E5"/>
    <w:pPr>
      <w:keepNext/>
      <w:keepLines/>
      <w:spacing w:before="200" w:after="0" w:line="240" w:lineRule="auto"/>
      <w:ind w:firstLine="709"/>
      <w:outlineLvl w:val="5"/>
    </w:pPr>
    <w:rPr>
      <w:rFonts w:ascii="Cambria" w:eastAsia="Calibri" w:hAnsi="Cambria" w:cs="Times New Roman"/>
      <w:i/>
      <w:iCs/>
      <w:color w:val="243F6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C260E5"/>
    <w:rPr>
      <w:rFonts w:ascii="Cambria" w:eastAsia="Calibri" w:hAnsi="Cambria" w:cs="Times New Roman"/>
      <w:i/>
      <w:iCs/>
      <w:color w:val="243F60"/>
    </w:rPr>
  </w:style>
  <w:style w:type="paragraph" w:customStyle="1" w:styleId="2">
    <w:name w:val="оглавление 2"/>
    <w:basedOn w:val="a"/>
    <w:next w:val="a"/>
    <w:autoRedefine/>
    <w:rsid w:val="00C260E5"/>
    <w:pPr>
      <w:tabs>
        <w:tab w:val="right" w:leader="dot" w:pos="9129"/>
      </w:tabs>
      <w:spacing w:after="0" w:line="240" w:lineRule="auto"/>
    </w:pPr>
    <w:rPr>
      <w:rFonts w:ascii="Arial" w:eastAsia="Calibri" w:hAnsi="Arial" w:cs="Times New Roman"/>
      <w:smallCaps/>
      <w:sz w:val="20"/>
      <w:szCs w:val="20"/>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wmf"/><Relationship Id="rId9"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7</Pages>
  <Words>1934</Words>
  <Characters>11027</Characters>
  <Application>Microsoft Office Word</Application>
  <DocSecurity>0</DocSecurity>
  <Lines>91</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RUSSIA</Company>
  <LinksUpToDate>false</LinksUpToDate>
  <CharactersWithSpaces>12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6-02-24T05:51:00Z</dcterms:created>
  <dcterms:modified xsi:type="dcterms:W3CDTF">2016-02-24T06:09:00Z</dcterms:modified>
</cp:coreProperties>
</file>